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D13AD9" w:rsidRPr="00D13AD9" w:rsidRDefault="00D13AD9" w:rsidP="00D13AD9">
      <w:pPr>
        <w:jc w:val="center"/>
        <w:rPr>
          <w:b/>
          <w:sz w:val="28"/>
        </w:rPr>
      </w:pPr>
      <w:r w:rsidRPr="00D13AD9">
        <w:rPr>
          <w:b/>
          <w:sz w:val="28"/>
        </w:rPr>
        <w:t>程序文字描述</w:t>
      </w:r>
      <w:r w:rsidRPr="00D13AD9">
        <w:rPr>
          <w:rFonts w:hint="eastAsia"/>
          <w:b/>
          <w:sz w:val="28"/>
        </w:rPr>
        <w:t>部分</w:t>
      </w:r>
    </w:p>
    <w:p w:rsidR="00DC2F90" w:rsidRDefault="00D13AD9">
      <w:r>
        <w:rPr>
          <w:rFonts w:hint="eastAsia"/>
        </w:rPr>
        <w:t>1</w:t>
      </w:r>
      <w:r>
        <w:rPr>
          <w:rFonts w:hint="eastAsia"/>
        </w:rPr>
        <w:t>、</w:t>
      </w:r>
      <w:r w:rsidR="00DC2F90">
        <w:t>棋格拓扑关系部分使用四个一组的拓扑关系，棋格拓扑关系如下表格所示：</w:t>
      </w:r>
    </w:p>
    <w:p w:rsidR="00915A8C" w:rsidRDefault="004052AB" w:rsidP="005630C5">
      <w:pPr>
        <w:jc w:val="center"/>
      </w:pPr>
      <w:r>
        <w:rPr>
          <w:noProof/>
        </w:rPr>
        <w:drawing>
          <wp:inline distT="0" distB="0" distL="0" distR="0" wp14:anchorId="048216AA" wp14:editId="0760E2CD">
            <wp:extent cx="2465254" cy="2326943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2477157" cy="23381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630C5" w:rsidRPr="00D13AD9" w:rsidRDefault="00D13AD9" w:rsidP="00915A8C">
      <w:r>
        <w:rPr>
          <w:rFonts w:hint="eastAsia"/>
        </w:rPr>
        <w:t>2</w:t>
      </w:r>
      <w:r>
        <w:rPr>
          <w:rFonts w:hint="eastAsia"/>
        </w:rPr>
        <w:t>、</w:t>
      </w:r>
      <w:r w:rsidR="00915A8C">
        <w:rPr>
          <w:rFonts w:hint="eastAsia"/>
        </w:rPr>
        <w:t>拓扑的词典是设置为下面的表格，在</w:t>
      </w:r>
      <w:r w:rsidR="00915A8C">
        <w:rPr>
          <w:rFonts w:hint="eastAsia"/>
        </w:rPr>
        <w:t>c++</w:t>
      </w:r>
      <w:r w:rsidR="00915A8C">
        <w:rPr>
          <w:rFonts w:hint="eastAsia"/>
        </w:rPr>
        <w:t>中使用二维</w:t>
      </w:r>
      <w:r>
        <w:rPr>
          <w:rFonts w:hint="eastAsia"/>
        </w:rPr>
        <w:t>数组</w:t>
      </w:r>
      <w:r w:rsidR="00915A8C">
        <w:rPr>
          <w:rFonts w:hint="eastAsia"/>
        </w:rPr>
        <w:t>实现该词典，字典使用时顺针方向存储，存储的顺序为：左</w:t>
      </w:r>
      <w:r w:rsidR="00915A8C">
        <w:rPr>
          <w:rFonts w:hint="eastAsia"/>
        </w:rPr>
        <w:t>-&gt;</w:t>
      </w:r>
      <w:r w:rsidR="00915A8C">
        <w:rPr>
          <w:rFonts w:hint="eastAsia"/>
        </w:rPr>
        <w:t>上</w:t>
      </w:r>
      <w:r w:rsidR="00915A8C">
        <w:rPr>
          <w:rFonts w:hint="eastAsia"/>
        </w:rPr>
        <w:t>-&gt;</w:t>
      </w:r>
      <w:r w:rsidR="00915A8C">
        <w:rPr>
          <w:rFonts w:hint="eastAsia"/>
        </w:rPr>
        <w:t>右</w:t>
      </w:r>
      <w:r w:rsidR="00915A8C">
        <w:t>-&gt;</w:t>
      </w:r>
      <w:r w:rsidR="00915A8C">
        <w:t>下，</w:t>
      </w:r>
      <w:r w:rsidR="00915A8C">
        <w:rPr>
          <w:rFonts w:hint="eastAsia"/>
        </w:rPr>
        <w:t>使用</w:t>
      </w:r>
      <w:r w:rsidR="00087B44">
        <w:t>CheckerboardClass</w:t>
      </w:r>
      <w:r w:rsidR="00915A8C">
        <w:rPr>
          <w:rFonts w:hint="eastAsia"/>
        </w:rPr>
        <w:t>类进行提供该</w:t>
      </w:r>
      <w:r w:rsidR="0049647E">
        <w:rPr>
          <w:rFonts w:hint="eastAsia"/>
        </w:rPr>
        <w:t>拓扑</w:t>
      </w:r>
      <w:r w:rsidR="00915A8C">
        <w:rPr>
          <w:rFonts w:hint="eastAsia"/>
        </w:rPr>
        <w:t>词典</w:t>
      </w:r>
      <w:r w:rsidR="0049647E">
        <w:rPr>
          <w:rFonts w:hint="eastAsia"/>
        </w:rPr>
        <w:t>（</w:t>
      </w:r>
      <w:r w:rsidR="00087B44">
        <w:rPr>
          <w:rFonts w:hint="eastAsia"/>
        </w:rPr>
        <w:t>ChessTopologyArray</w:t>
      </w:r>
      <w:r w:rsidR="0049647E">
        <w:rPr>
          <w:rFonts w:hint="eastAsia"/>
        </w:rPr>
        <w:t>）</w:t>
      </w:r>
      <w:r w:rsidR="00915A8C">
        <w:rPr>
          <w:rFonts w:hint="eastAsia"/>
        </w:rPr>
        <w:t>的算法。</w:t>
      </w:r>
    </w:p>
    <w:p w:rsidR="005630C5" w:rsidRDefault="0049647E" w:rsidP="00915A8C">
      <w:r>
        <w:t>拓扑</w:t>
      </w:r>
      <w:r w:rsidR="005630C5">
        <w:t>词典表格为：</w:t>
      </w:r>
    </w:p>
    <w:tbl>
      <w:tblPr>
        <w:tblW w:w="6400" w:type="dxa"/>
        <w:jc w:val="center"/>
        <w:tblLook w:val="04A0" w:firstRow="1" w:lastRow="0" w:firstColumn="1" w:lastColumn="0" w:noHBand="0" w:noVBand="1"/>
      </w:tblPr>
      <w:tblGrid>
        <w:gridCol w:w="1280"/>
        <w:gridCol w:w="1280"/>
        <w:gridCol w:w="1280"/>
        <w:gridCol w:w="1280"/>
        <w:gridCol w:w="1280"/>
      </w:tblGrid>
      <w:tr w:rsidR="005630C5" w:rsidRPr="005630C5" w:rsidTr="00C07D2D">
        <w:trPr>
          <w:trHeight w:val="240"/>
          <w:jc w:val="center"/>
        </w:trPr>
        <w:tc>
          <w:tcPr>
            <w:tcW w:w="12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630C5" w:rsidRPr="005630C5" w:rsidRDefault="005630C5" w:rsidP="005630C5">
            <w:pPr>
              <w:widowControl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5630C5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拓扑编号</w:t>
            </w:r>
          </w:p>
        </w:tc>
        <w:tc>
          <w:tcPr>
            <w:tcW w:w="12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630C5" w:rsidRPr="005630C5" w:rsidRDefault="005630C5" w:rsidP="005630C5">
            <w:pPr>
              <w:widowControl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5630C5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拓扑链接T1（左）</w:t>
            </w:r>
          </w:p>
        </w:tc>
        <w:tc>
          <w:tcPr>
            <w:tcW w:w="12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630C5" w:rsidRPr="005630C5" w:rsidRDefault="005630C5" w:rsidP="005630C5">
            <w:pPr>
              <w:widowControl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5630C5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拓扑链接T2（上）</w:t>
            </w:r>
          </w:p>
        </w:tc>
        <w:tc>
          <w:tcPr>
            <w:tcW w:w="12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630C5" w:rsidRPr="005630C5" w:rsidRDefault="005630C5" w:rsidP="005630C5">
            <w:pPr>
              <w:widowControl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5630C5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拓扑链接T3（右）</w:t>
            </w:r>
          </w:p>
        </w:tc>
        <w:tc>
          <w:tcPr>
            <w:tcW w:w="12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630C5" w:rsidRPr="005630C5" w:rsidRDefault="005630C5" w:rsidP="005630C5">
            <w:pPr>
              <w:widowControl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5630C5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拓扑链接T4（下）</w:t>
            </w:r>
          </w:p>
        </w:tc>
      </w:tr>
      <w:tr w:rsidR="005630C5" w:rsidRPr="005630C5" w:rsidTr="00C07D2D">
        <w:trPr>
          <w:trHeight w:val="240"/>
          <w:jc w:val="center"/>
        </w:trPr>
        <w:tc>
          <w:tcPr>
            <w:tcW w:w="12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C000"/>
            <w:noWrap/>
            <w:vAlign w:val="center"/>
            <w:hideMark/>
          </w:tcPr>
          <w:p w:rsidR="005630C5" w:rsidRPr="005630C5" w:rsidRDefault="005630C5" w:rsidP="005630C5">
            <w:pPr>
              <w:widowControl/>
              <w:jc w:val="right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5630C5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1</w:t>
            </w:r>
          </w:p>
        </w:tc>
        <w:tc>
          <w:tcPr>
            <w:tcW w:w="1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5630C5" w:rsidRPr="005630C5" w:rsidRDefault="005630C5" w:rsidP="005630C5">
            <w:pPr>
              <w:widowControl/>
              <w:jc w:val="right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5630C5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0</w:t>
            </w:r>
          </w:p>
        </w:tc>
        <w:tc>
          <w:tcPr>
            <w:tcW w:w="1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5630C5" w:rsidRPr="005630C5" w:rsidRDefault="005630C5" w:rsidP="005630C5">
            <w:pPr>
              <w:widowControl/>
              <w:jc w:val="right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5630C5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5</w:t>
            </w:r>
          </w:p>
        </w:tc>
        <w:tc>
          <w:tcPr>
            <w:tcW w:w="1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5630C5" w:rsidRPr="005630C5" w:rsidRDefault="005630C5" w:rsidP="005630C5">
            <w:pPr>
              <w:widowControl/>
              <w:jc w:val="right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5630C5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2</w:t>
            </w:r>
          </w:p>
        </w:tc>
        <w:tc>
          <w:tcPr>
            <w:tcW w:w="1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5630C5" w:rsidRPr="005630C5" w:rsidRDefault="005630C5" w:rsidP="005630C5">
            <w:pPr>
              <w:widowControl/>
              <w:jc w:val="right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5630C5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0</w:t>
            </w:r>
          </w:p>
        </w:tc>
      </w:tr>
      <w:tr w:rsidR="005630C5" w:rsidRPr="005630C5" w:rsidTr="00C07D2D">
        <w:trPr>
          <w:trHeight w:val="240"/>
          <w:jc w:val="center"/>
        </w:trPr>
        <w:tc>
          <w:tcPr>
            <w:tcW w:w="12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C000"/>
            <w:noWrap/>
            <w:vAlign w:val="center"/>
            <w:hideMark/>
          </w:tcPr>
          <w:p w:rsidR="005630C5" w:rsidRPr="005630C5" w:rsidRDefault="005630C5" w:rsidP="005630C5">
            <w:pPr>
              <w:widowControl/>
              <w:jc w:val="right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5630C5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2</w:t>
            </w:r>
          </w:p>
        </w:tc>
        <w:tc>
          <w:tcPr>
            <w:tcW w:w="1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5630C5" w:rsidRPr="005630C5" w:rsidRDefault="005630C5" w:rsidP="005630C5">
            <w:pPr>
              <w:widowControl/>
              <w:jc w:val="right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5630C5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1</w:t>
            </w:r>
          </w:p>
        </w:tc>
        <w:tc>
          <w:tcPr>
            <w:tcW w:w="1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5630C5" w:rsidRPr="005630C5" w:rsidRDefault="005630C5" w:rsidP="005630C5">
            <w:pPr>
              <w:widowControl/>
              <w:jc w:val="right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5630C5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6</w:t>
            </w:r>
          </w:p>
        </w:tc>
        <w:tc>
          <w:tcPr>
            <w:tcW w:w="1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5630C5" w:rsidRPr="005630C5" w:rsidRDefault="005630C5" w:rsidP="005630C5">
            <w:pPr>
              <w:widowControl/>
              <w:jc w:val="right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5630C5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3</w:t>
            </w:r>
          </w:p>
        </w:tc>
        <w:tc>
          <w:tcPr>
            <w:tcW w:w="1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5630C5" w:rsidRPr="005630C5" w:rsidRDefault="005630C5" w:rsidP="005630C5">
            <w:pPr>
              <w:widowControl/>
              <w:jc w:val="right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5630C5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0</w:t>
            </w:r>
          </w:p>
        </w:tc>
      </w:tr>
      <w:tr w:rsidR="005630C5" w:rsidRPr="005630C5" w:rsidTr="00C07D2D">
        <w:trPr>
          <w:trHeight w:val="240"/>
          <w:jc w:val="center"/>
        </w:trPr>
        <w:tc>
          <w:tcPr>
            <w:tcW w:w="12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C000"/>
            <w:noWrap/>
            <w:vAlign w:val="center"/>
            <w:hideMark/>
          </w:tcPr>
          <w:p w:rsidR="005630C5" w:rsidRPr="005630C5" w:rsidRDefault="005630C5" w:rsidP="005630C5">
            <w:pPr>
              <w:widowControl/>
              <w:jc w:val="right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5630C5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3</w:t>
            </w:r>
          </w:p>
        </w:tc>
        <w:tc>
          <w:tcPr>
            <w:tcW w:w="1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5630C5" w:rsidRPr="005630C5" w:rsidRDefault="005630C5" w:rsidP="005630C5">
            <w:pPr>
              <w:widowControl/>
              <w:jc w:val="right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5630C5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2</w:t>
            </w:r>
          </w:p>
        </w:tc>
        <w:tc>
          <w:tcPr>
            <w:tcW w:w="1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5630C5" w:rsidRPr="005630C5" w:rsidRDefault="005630C5" w:rsidP="005630C5">
            <w:pPr>
              <w:widowControl/>
              <w:jc w:val="right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5630C5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7</w:t>
            </w:r>
          </w:p>
        </w:tc>
        <w:tc>
          <w:tcPr>
            <w:tcW w:w="1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5630C5" w:rsidRPr="005630C5" w:rsidRDefault="005630C5" w:rsidP="005630C5">
            <w:pPr>
              <w:widowControl/>
              <w:jc w:val="right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5630C5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4</w:t>
            </w:r>
          </w:p>
        </w:tc>
        <w:tc>
          <w:tcPr>
            <w:tcW w:w="1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5630C5" w:rsidRPr="005630C5" w:rsidRDefault="005630C5" w:rsidP="005630C5">
            <w:pPr>
              <w:widowControl/>
              <w:jc w:val="right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5630C5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0</w:t>
            </w:r>
          </w:p>
        </w:tc>
      </w:tr>
      <w:tr w:rsidR="005630C5" w:rsidRPr="005630C5" w:rsidTr="00C07D2D">
        <w:trPr>
          <w:trHeight w:val="240"/>
          <w:jc w:val="center"/>
        </w:trPr>
        <w:tc>
          <w:tcPr>
            <w:tcW w:w="12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C000"/>
            <w:noWrap/>
            <w:vAlign w:val="center"/>
            <w:hideMark/>
          </w:tcPr>
          <w:p w:rsidR="005630C5" w:rsidRPr="005630C5" w:rsidRDefault="005630C5" w:rsidP="005630C5">
            <w:pPr>
              <w:widowControl/>
              <w:jc w:val="right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5630C5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4</w:t>
            </w:r>
          </w:p>
        </w:tc>
        <w:tc>
          <w:tcPr>
            <w:tcW w:w="1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5630C5" w:rsidRPr="005630C5" w:rsidRDefault="005630C5" w:rsidP="005630C5">
            <w:pPr>
              <w:widowControl/>
              <w:jc w:val="right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5630C5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3</w:t>
            </w:r>
          </w:p>
        </w:tc>
        <w:tc>
          <w:tcPr>
            <w:tcW w:w="1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5630C5" w:rsidRPr="005630C5" w:rsidRDefault="005630C5" w:rsidP="005630C5">
            <w:pPr>
              <w:widowControl/>
              <w:jc w:val="right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5630C5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8</w:t>
            </w:r>
          </w:p>
        </w:tc>
        <w:tc>
          <w:tcPr>
            <w:tcW w:w="1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5630C5" w:rsidRPr="005630C5" w:rsidRDefault="005630C5" w:rsidP="005630C5">
            <w:pPr>
              <w:widowControl/>
              <w:jc w:val="right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5630C5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0</w:t>
            </w:r>
          </w:p>
        </w:tc>
        <w:tc>
          <w:tcPr>
            <w:tcW w:w="1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5630C5" w:rsidRPr="005630C5" w:rsidRDefault="005630C5" w:rsidP="005630C5">
            <w:pPr>
              <w:widowControl/>
              <w:jc w:val="right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5630C5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0</w:t>
            </w:r>
          </w:p>
        </w:tc>
      </w:tr>
      <w:tr w:rsidR="005630C5" w:rsidRPr="005630C5" w:rsidTr="00C07D2D">
        <w:trPr>
          <w:trHeight w:val="240"/>
          <w:jc w:val="center"/>
        </w:trPr>
        <w:tc>
          <w:tcPr>
            <w:tcW w:w="12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C000"/>
            <w:noWrap/>
            <w:vAlign w:val="center"/>
            <w:hideMark/>
          </w:tcPr>
          <w:p w:rsidR="005630C5" w:rsidRPr="005630C5" w:rsidRDefault="005630C5" w:rsidP="005630C5">
            <w:pPr>
              <w:widowControl/>
              <w:jc w:val="right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5630C5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5</w:t>
            </w:r>
          </w:p>
        </w:tc>
        <w:tc>
          <w:tcPr>
            <w:tcW w:w="1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5630C5" w:rsidRPr="005630C5" w:rsidRDefault="005630C5" w:rsidP="005630C5">
            <w:pPr>
              <w:widowControl/>
              <w:jc w:val="right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5630C5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0</w:t>
            </w:r>
          </w:p>
        </w:tc>
        <w:tc>
          <w:tcPr>
            <w:tcW w:w="1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5630C5" w:rsidRPr="005630C5" w:rsidRDefault="005630C5" w:rsidP="005630C5">
            <w:pPr>
              <w:widowControl/>
              <w:jc w:val="right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5630C5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9</w:t>
            </w:r>
          </w:p>
        </w:tc>
        <w:tc>
          <w:tcPr>
            <w:tcW w:w="1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5630C5" w:rsidRPr="005630C5" w:rsidRDefault="005630C5" w:rsidP="005630C5">
            <w:pPr>
              <w:widowControl/>
              <w:jc w:val="right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5630C5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6</w:t>
            </w:r>
          </w:p>
        </w:tc>
        <w:tc>
          <w:tcPr>
            <w:tcW w:w="1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5630C5" w:rsidRPr="005630C5" w:rsidRDefault="005630C5" w:rsidP="005630C5">
            <w:pPr>
              <w:widowControl/>
              <w:jc w:val="right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5630C5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1</w:t>
            </w:r>
          </w:p>
        </w:tc>
      </w:tr>
      <w:tr w:rsidR="005630C5" w:rsidRPr="005630C5" w:rsidTr="00C07D2D">
        <w:trPr>
          <w:trHeight w:val="240"/>
          <w:jc w:val="center"/>
        </w:trPr>
        <w:tc>
          <w:tcPr>
            <w:tcW w:w="12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C000"/>
            <w:noWrap/>
            <w:vAlign w:val="center"/>
            <w:hideMark/>
          </w:tcPr>
          <w:p w:rsidR="005630C5" w:rsidRPr="005630C5" w:rsidRDefault="005630C5" w:rsidP="005630C5">
            <w:pPr>
              <w:widowControl/>
              <w:jc w:val="right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5630C5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6</w:t>
            </w:r>
          </w:p>
        </w:tc>
        <w:tc>
          <w:tcPr>
            <w:tcW w:w="1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5630C5" w:rsidRPr="005630C5" w:rsidRDefault="005630C5" w:rsidP="005630C5">
            <w:pPr>
              <w:widowControl/>
              <w:jc w:val="right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5630C5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5</w:t>
            </w:r>
          </w:p>
        </w:tc>
        <w:tc>
          <w:tcPr>
            <w:tcW w:w="1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5630C5" w:rsidRPr="005630C5" w:rsidRDefault="005630C5" w:rsidP="005630C5">
            <w:pPr>
              <w:widowControl/>
              <w:jc w:val="right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5630C5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10</w:t>
            </w:r>
          </w:p>
        </w:tc>
        <w:tc>
          <w:tcPr>
            <w:tcW w:w="1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5630C5" w:rsidRPr="005630C5" w:rsidRDefault="005630C5" w:rsidP="005630C5">
            <w:pPr>
              <w:widowControl/>
              <w:jc w:val="right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5630C5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7</w:t>
            </w:r>
          </w:p>
        </w:tc>
        <w:tc>
          <w:tcPr>
            <w:tcW w:w="1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5630C5" w:rsidRPr="005630C5" w:rsidRDefault="005630C5" w:rsidP="005630C5">
            <w:pPr>
              <w:widowControl/>
              <w:jc w:val="right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5630C5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2</w:t>
            </w:r>
          </w:p>
        </w:tc>
      </w:tr>
      <w:tr w:rsidR="005630C5" w:rsidRPr="005630C5" w:rsidTr="00C07D2D">
        <w:trPr>
          <w:trHeight w:val="240"/>
          <w:jc w:val="center"/>
        </w:trPr>
        <w:tc>
          <w:tcPr>
            <w:tcW w:w="12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C000"/>
            <w:noWrap/>
            <w:vAlign w:val="center"/>
            <w:hideMark/>
          </w:tcPr>
          <w:p w:rsidR="005630C5" w:rsidRPr="005630C5" w:rsidRDefault="005630C5" w:rsidP="005630C5">
            <w:pPr>
              <w:widowControl/>
              <w:jc w:val="right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5630C5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7</w:t>
            </w:r>
          </w:p>
        </w:tc>
        <w:tc>
          <w:tcPr>
            <w:tcW w:w="1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5630C5" w:rsidRPr="005630C5" w:rsidRDefault="005630C5" w:rsidP="005630C5">
            <w:pPr>
              <w:widowControl/>
              <w:jc w:val="right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5630C5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6</w:t>
            </w:r>
          </w:p>
        </w:tc>
        <w:tc>
          <w:tcPr>
            <w:tcW w:w="1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5630C5" w:rsidRPr="005630C5" w:rsidRDefault="005630C5" w:rsidP="005630C5">
            <w:pPr>
              <w:widowControl/>
              <w:jc w:val="right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5630C5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11</w:t>
            </w:r>
          </w:p>
        </w:tc>
        <w:tc>
          <w:tcPr>
            <w:tcW w:w="1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5630C5" w:rsidRPr="005630C5" w:rsidRDefault="005630C5" w:rsidP="005630C5">
            <w:pPr>
              <w:widowControl/>
              <w:jc w:val="right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5630C5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8</w:t>
            </w:r>
          </w:p>
        </w:tc>
        <w:tc>
          <w:tcPr>
            <w:tcW w:w="1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5630C5" w:rsidRPr="005630C5" w:rsidRDefault="005630C5" w:rsidP="005630C5">
            <w:pPr>
              <w:widowControl/>
              <w:jc w:val="right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5630C5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3</w:t>
            </w:r>
          </w:p>
        </w:tc>
      </w:tr>
      <w:tr w:rsidR="005630C5" w:rsidRPr="005630C5" w:rsidTr="00C07D2D">
        <w:trPr>
          <w:trHeight w:val="240"/>
          <w:jc w:val="center"/>
        </w:trPr>
        <w:tc>
          <w:tcPr>
            <w:tcW w:w="12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C000"/>
            <w:noWrap/>
            <w:vAlign w:val="center"/>
            <w:hideMark/>
          </w:tcPr>
          <w:p w:rsidR="005630C5" w:rsidRPr="005630C5" w:rsidRDefault="005630C5" w:rsidP="005630C5">
            <w:pPr>
              <w:widowControl/>
              <w:jc w:val="right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5630C5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8</w:t>
            </w:r>
          </w:p>
        </w:tc>
        <w:tc>
          <w:tcPr>
            <w:tcW w:w="1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5630C5" w:rsidRPr="005630C5" w:rsidRDefault="005630C5" w:rsidP="005630C5">
            <w:pPr>
              <w:widowControl/>
              <w:jc w:val="right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5630C5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7</w:t>
            </w:r>
          </w:p>
        </w:tc>
        <w:tc>
          <w:tcPr>
            <w:tcW w:w="1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5630C5" w:rsidRPr="005630C5" w:rsidRDefault="005630C5" w:rsidP="005630C5">
            <w:pPr>
              <w:widowControl/>
              <w:jc w:val="right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5630C5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12</w:t>
            </w:r>
          </w:p>
        </w:tc>
        <w:tc>
          <w:tcPr>
            <w:tcW w:w="1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5630C5" w:rsidRPr="005630C5" w:rsidRDefault="005630C5" w:rsidP="005630C5">
            <w:pPr>
              <w:widowControl/>
              <w:jc w:val="right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5630C5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0</w:t>
            </w:r>
          </w:p>
        </w:tc>
        <w:tc>
          <w:tcPr>
            <w:tcW w:w="1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5630C5" w:rsidRPr="005630C5" w:rsidRDefault="005630C5" w:rsidP="005630C5">
            <w:pPr>
              <w:widowControl/>
              <w:jc w:val="right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5630C5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4</w:t>
            </w:r>
          </w:p>
        </w:tc>
      </w:tr>
      <w:tr w:rsidR="005630C5" w:rsidRPr="005630C5" w:rsidTr="00C07D2D">
        <w:trPr>
          <w:trHeight w:val="240"/>
          <w:jc w:val="center"/>
        </w:trPr>
        <w:tc>
          <w:tcPr>
            <w:tcW w:w="12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C000"/>
            <w:noWrap/>
            <w:vAlign w:val="center"/>
            <w:hideMark/>
          </w:tcPr>
          <w:p w:rsidR="005630C5" w:rsidRPr="005630C5" w:rsidRDefault="005630C5" w:rsidP="005630C5">
            <w:pPr>
              <w:widowControl/>
              <w:jc w:val="right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5630C5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9</w:t>
            </w:r>
          </w:p>
        </w:tc>
        <w:tc>
          <w:tcPr>
            <w:tcW w:w="1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5630C5" w:rsidRPr="005630C5" w:rsidRDefault="005630C5" w:rsidP="005630C5">
            <w:pPr>
              <w:widowControl/>
              <w:jc w:val="right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5630C5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13</w:t>
            </w:r>
          </w:p>
        </w:tc>
        <w:tc>
          <w:tcPr>
            <w:tcW w:w="1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5630C5" w:rsidRPr="005630C5" w:rsidRDefault="005630C5" w:rsidP="005630C5">
            <w:pPr>
              <w:widowControl/>
              <w:jc w:val="right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5630C5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10</w:t>
            </w:r>
          </w:p>
        </w:tc>
        <w:tc>
          <w:tcPr>
            <w:tcW w:w="1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5630C5" w:rsidRPr="005630C5" w:rsidRDefault="005630C5" w:rsidP="005630C5">
            <w:pPr>
              <w:widowControl/>
              <w:jc w:val="right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5630C5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5</w:t>
            </w:r>
          </w:p>
        </w:tc>
        <w:tc>
          <w:tcPr>
            <w:tcW w:w="1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5630C5" w:rsidRPr="005630C5" w:rsidRDefault="005630C5" w:rsidP="005630C5">
            <w:pPr>
              <w:widowControl/>
              <w:jc w:val="right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5630C5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0</w:t>
            </w:r>
          </w:p>
        </w:tc>
      </w:tr>
      <w:tr w:rsidR="005630C5" w:rsidRPr="005630C5" w:rsidTr="00C07D2D">
        <w:trPr>
          <w:trHeight w:val="240"/>
          <w:jc w:val="center"/>
        </w:trPr>
        <w:tc>
          <w:tcPr>
            <w:tcW w:w="12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C000"/>
            <w:noWrap/>
            <w:vAlign w:val="center"/>
            <w:hideMark/>
          </w:tcPr>
          <w:p w:rsidR="005630C5" w:rsidRPr="005630C5" w:rsidRDefault="005630C5" w:rsidP="005630C5">
            <w:pPr>
              <w:widowControl/>
              <w:jc w:val="right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5630C5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10</w:t>
            </w:r>
          </w:p>
        </w:tc>
        <w:tc>
          <w:tcPr>
            <w:tcW w:w="1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5630C5" w:rsidRPr="005630C5" w:rsidRDefault="005630C5" w:rsidP="005630C5">
            <w:pPr>
              <w:widowControl/>
              <w:jc w:val="right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5630C5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9</w:t>
            </w:r>
          </w:p>
        </w:tc>
        <w:tc>
          <w:tcPr>
            <w:tcW w:w="1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5630C5" w:rsidRPr="005630C5" w:rsidRDefault="005630C5" w:rsidP="005630C5">
            <w:pPr>
              <w:widowControl/>
              <w:jc w:val="right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5630C5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14</w:t>
            </w:r>
          </w:p>
        </w:tc>
        <w:tc>
          <w:tcPr>
            <w:tcW w:w="1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5630C5" w:rsidRPr="005630C5" w:rsidRDefault="005630C5" w:rsidP="005630C5">
            <w:pPr>
              <w:widowControl/>
              <w:jc w:val="right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5630C5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11</w:t>
            </w:r>
          </w:p>
        </w:tc>
        <w:tc>
          <w:tcPr>
            <w:tcW w:w="1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5630C5" w:rsidRPr="005630C5" w:rsidRDefault="005630C5" w:rsidP="005630C5">
            <w:pPr>
              <w:widowControl/>
              <w:jc w:val="right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5630C5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6</w:t>
            </w:r>
          </w:p>
        </w:tc>
      </w:tr>
      <w:tr w:rsidR="005630C5" w:rsidRPr="005630C5" w:rsidTr="00C07D2D">
        <w:trPr>
          <w:trHeight w:val="240"/>
          <w:jc w:val="center"/>
        </w:trPr>
        <w:tc>
          <w:tcPr>
            <w:tcW w:w="12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C000"/>
            <w:noWrap/>
            <w:vAlign w:val="center"/>
            <w:hideMark/>
          </w:tcPr>
          <w:p w:rsidR="005630C5" w:rsidRPr="005630C5" w:rsidRDefault="005630C5" w:rsidP="005630C5">
            <w:pPr>
              <w:widowControl/>
              <w:jc w:val="right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5630C5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11</w:t>
            </w:r>
          </w:p>
        </w:tc>
        <w:tc>
          <w:tcPr>
            <w:tcW w:w="1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5630C5" w:rsidRPr="005630C5" w:rsidRDefault="005630C5" w:rsidP="005630C5">
            <w:pPr>
              <w:widowControl/>
              <w:jc w:val="right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5630C5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10</w:t>
            </w:r>
          </w:p>
        </w:tc>
        <w:tc>
          <w:tcPr>
            <w:tcW w:w="1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5630C5" w:rsidRPr="005630C5" w:rsidRDefault="005630C5" w:rsidP="005630C5">
            <w:pPr>
              <w:widowControl/>
              <w:jc w:val="right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5630C5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15</w:t>
            </w:r>
          </w:p>
        </w:tc>
        <w:tc>
          <w:tcPr>
            <w:tcW w:w="1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5630C5" w:rsidRPr="005630C5" w:rsidRDefault="005630C5" w:rsidP="005630C5">
            <w:pPr>
              <w:widowControl/>
              <w:jc w:val="right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5630C5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12</w:t>
            </w:r>
          </w:p>
        </w:tc>
        <w:tc>
          <w:tcPr>
            <w:tcW w:w="1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5630C5" w:rsidRPr="005630C5" w:rsidRDefault="005630C5" w:rsidP="005630C5">
            <w:pPr>
              <w:widowControl/>
              <w:jc w:val="right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5630C5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7</w:t>
            </w:r>
          </w:p>
        </w:tc>
      </w:tr>
      <w:tr w:rsidR="005630C5" w:rsidRPr="005630C5" w:rsidTr="00C07D2D">
        <w:trPr>
          <w:trHeight w:val="240"/>
          <w:jc w:val="center"/>
        </w:trPr>
        <w:tc>
          <w:tcPr>
            <w:tcW w:w="12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C000"/>
            <w:noWrap/>
            <w:vAlign w:val="center"/>
            <w:hideMark/>
          </w:tcPr>
          <w:p w:rsidR="005630C5" w:rsidRPr="005630C5" w:rsidRDefault="005630C5" w:rsidP="005630C5">
            <w:pPr>
              <w:widowControl/>
              <w:jc w:val="right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5630C5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12</w:t>
            </w:r>
          </w:p>
        </w:tc>
        <w:tc>
          <w:tcPr>
            <w:tcW w:w="1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5630C5" w:rsidRPr="005630C5" w:rsidRDefault="005630C5" w:rsidP="005630C5">
            <w:pPr>
              <w:widowControl/>
              <w:jc w:val="right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5630C5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11</w:t>
            </w:r>
          </w:p>
        </w:tc>
        <w:tc>
          <w:tcPr>
            <w:tcW w:w="1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5630C5" w:rsidRPr="005630C5" w:rsidRDefault="005630C5" w:rsidP="005630C5">
            <w:pPr>
              <w:widowControl/>
              <w:jc w:val="right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5630C5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16</w:t>
            </w:r>
          </w:p>
        </w:tc>
        <w:tc>
          <w:tcPr>
            <w:tcW w:w="1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5630C5" w:rsidRPr="005630C5" w:rsidRDefault="005630C5" w:rsidP="005630C5">
            <w:pPr>
              <w:widowControl/>
              <w:jc w:val="right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5630C5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0</w:t>
            </w:r>
          </w:p>
        </w:tc>
        <w:tc>
          <w:tcPr>
            <w:tcW w:w="1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5630C5" w:rsidRPr="005630C5" w:rsidRDefault="005630C5" w:rsidP="005630C5">
            <w:pPr>
              <w:widowControl/>
              <w:jc w:val="right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5630C5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8</w:t>
            </w:r>
          </w:p>
        </w:tc>
      </w:tr>
      <w:tr w:rsidR="005630C5" w:rsidRPr="005630C5" w:rsidTr="00C07D2D">
        <w:trPr>
          <w:trHeight w:val="240"/>
          <w:jc w:val="center"/>
        </w:trPr>
        <w:tc>
          <w:tcPr>
            <w:tcW w:w="12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C000"/>
            <w:noWrap/>
            <w:vAlign w:val="center"/>
            <w:hideMark/>
          </w:tcPr>
          <w:p w:rsidR="005630C5" w:rsidRPr="005630C5" w:rsidRDefault="005630C5" w:rsidP="005630C5">
            <w:pPr>
              <w:widowControl/>
              <w:jc w:val="right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5630C5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13</w:t>
            </w:r>
          </w:p>
        </w:tc>
        <w:tc>
          <w:tcPr>
            <w:tcW w:w="1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5630C5" w:rsidRPr="005630C5" w:rsidRDefault="005630C5" w:rsidP="005630C5">
            <w:pPr>
              <w:widowControl/>
              <w:jc w:val="right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5630C5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0</w:t>
            </w:r>
          </w:p>
        </w:tc>
        <w:tc>
          <w:tcPr>
            <w:tcW w:w="1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5630C5" w:rsidRPr="005630C5" w:rsidRDefault="005630C5" w:rsidP="005630C5">
            <w:pPr>
              <w:widowControl/>
              <w:jc w:val="right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5630C5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14</w:t>
            </w:r>
          </w:p>
        </w:tc>
        <w:tc>
          <w:tcPr>
            <w:tcW w:w="1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5630C5" w:rsidRPr="005630C5" w:rsidRDefault="005630C5" w:rsidP="005630C5">
            <w:pPr>
              <w:widowControl/>
              <w:jc w:val="right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5630C5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9</w:t>
            </w:r>
          </w:p>
        </w:tc>
        <w:tc>
          <w:tcPr>
            <w:tcW w:w="1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5630C5" w:rsidRPr="005630C5" w:rsidRDefault="005630C5" w:rsidP="005630C5">
            <w:pPr>
              <w:widowControl/>
              <w:jc w:val="right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5630C5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0</w:t>
            </w:r>
          </w:p>
        </w:tc>
      </w:tr>
      <w:tr w:rsidR="005630C5" w:rsidRPr="005630C5" w:rsidTr="00C07D2D">
        <w:trPr>
          <w:trHeight w:val="240"/>
          <w:jc w:val="center"/>
        </w:trPr>
        <w:tc>
          <w:tcPr>
            <w:tcW w:w="12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C000"/>
            <w:noWrap/>
            <w:vAlign w:val="center"/>
            <w:hideMark/>
          </w:tcPr>
          <w:p w:rsidR="005630C5" w:rsidRPr="005630C5" w:rsidRDefault="005630C5" w:rsidP="005630C5">
            <w:pPr>
              <w:widowControl/>
              <w:jc w:val="right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5630C5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14</w:t>
            </w:r>
          </w:p>
        </w:tc>
        <w:tc>
          <w:tcPr>
            <w:tcW w:w="1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5630C5" w:rsidRPr="005630C5" w:rsidRDefault="005630C5" w:rsidP="005630C5">
            <w:pPr>
              <w:widowControl/>
              <w:jc w:val="right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5630C5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13</w:t>
            </w:r>
          </w:p>
        </w:tc>
        <w:tc>
          <w:tcPr>
            <w:tcW w:w="1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5630C5" w:rsidRPr="005630C5" w:rsidRDefault="005630C5" w:rsidP="005630C5">
            <w:pPr>
              <w:widowControl/>
              <w:jc w:val="right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5630C5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0</w:t>
            </w:r>
          </w:p>
        </w:tc>
        <w:tc>
          <w:tcPr>
            <w:tcW w:w="1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5630C5" w:rsidRPr="005630C5" w:rsidRDefault="005630C5" w:rsidP="005630C5">
            <w:pPr>
              <w:widowControl/>
              <w:jc w:val="right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5630C5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15</w:t>
            </w:r>
          </w:p>
        </w:tc>
        <w:tc>
          <w:tcPr>
            <w:tcW w:w="1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5630C5" w:rsidRPr="005630C5" w:rsidRDefault="005630C5" w:rsidP="005630C5">
            <w:pPr>
              <w:widowControl/>
              <w:jc w:val="right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5630C5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10</w:t>
            </w:r>
          </w:p>
        </w:tc>
      </w:tr>
      <w:tr w:rsidR="005630C5" w:rsidRPr="005630C5" w:rsidTr="00C07D2D">
        <w:trPr>
          <w:trHeight w:val="240"/>
          <w:jc w:val="center"/>
        </w:trPr>
        <w:tc>
          <w:tcPr>
            <w:tcW w:w="12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C000"/>
            <w:noWrap/>
            <w:vAlign w:val="center"/>
            <w:hideMark/>
          </w:tcPr>
          <w:p w:rsidR="005630C5" w:rsidRPr="005630C5" w:rsidRDefault="005630C5" w:rsidP="005630C5">
            <w:pPr>
              <w:widowControl/>
              <w:jc w:val="right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5630C5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15</w:t>
            </w:r>
          </w:p>
        </w:tc>
        <w:tc>
          <w:tcPr>
            <w:tcW w:w="1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5630C5" w:rsidRPr="005630C5" w:rsidRDefault="005630C5" w:rsidP="005630C5">
            <w:pPr>
              <w:widowControl/>
              <w:jc w:val="right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5630C5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14</w:t>
            </w:r>
          </w:p>
        </w:tc>
        <w:tc>
          <w:tcPr>
            <w:tcW w:w="1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5630C5" w:rsidRPr="005630C5" w:rsidRDefault="005630C5" w:rsidP="005630C5">
            <w:pPr>
              <w:widowControl/>
              <w:jc w:val="right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5630C5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0</w:t>
            </w:r>
          </w:p>
        </w:tc>
        <w:tc>
          <w:tcPr>
            <w:tcW w:w="1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5630C5" w:rsidRPr="005630C5" w:rsidRDefault="005630C5" w:rsidP="005630C5">
            <w:pPr>
              <w:widowControl/>
              <w:jc w:val="right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5630C5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16</w:t>
            </w:r>
          </w:p>
        </w:tc>
        <w:tc>
          <w:tcPr>
            <w:tcW w:w="1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5630C5" w:rsidRPr="005630C5" w:rsidRDefault="005630C5" w:rsidP="005630C5">
            <w:pPr>
              <w:widowControl/>
              <w:jc w:val="right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5630C5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11</w:t>
            </w:r>
          </w:p>
        </w:tc>
      </w:tr>
      <w:tr w:rsidR="005630C5" w:rsidRPr="005630C5" w:rsidTr="00C07D2D">
        <w:trPr>
          <w:trHeight w:val="240"/>
          <w:jc w:val="center"/>
        </w:trPr>
        <w:tc>
          <w:tcPr>
            <w:tcW w:w="12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C000"/>
            <w:noWrap/>
            <w:vAlign w:val="center"/>
            <w:hideMark/>
          </w:tcPr>
          <w:p w:rsidR="005630C5" w:rsidRPr="005630C5" w:rsidRDefault="005630C5" w:rsidP="005630C5">
            <w:pPr>
              <w:widowControl/>
              <w:jc w:val="right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5630C5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16</w:t>
            </w:r>
          </w:p>
        </w:tc>
        <w:tc>
          <w:tcPr>
            <w:tcW w:w="1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5630C5" w:rsidRPr="005630C5" w:rsidRDefault="005630C5" w:rsidP="005630C5">
            <w:pPr>
              <w:widowControl/>
              <w:jc w:val="right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5630C5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15</w:t>
            </w:r>
          </w:p>
        </w:tc>
        <w:tc>
          <w:tcPr>
            <w:tcW w:w="1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5630C5" w:rsidRPr="005630C5" w:rsidRDefault="005630C5" w:rsidP="005630C5">
            <w:pPr>
              <w:widowControl/>
              <w:jc w:val="right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5630C5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0</w:t>
            </w:r>
          </w:p>
        </w:tc>
        <w:tc>
          <w:tcPr>
            <w:tcW w:w="1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5630C5" w:rsidRPr="005630C5" w:rsidRDefault="005630C5" w:rsidP="005630C5">
            <w:pPr>
              <w:widowControl/>
              <w:jc w:val="right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5630C5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0</w:t>
            </w:r>
          </w:p>
        </w:tc>
        <w:tc>
          <w:tcPr>
            <w:tcW w:w="1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5630C5" w:rsidRPr="005630C5" w:rsidRDefault="005630C5" w:rsidP="005630C5">
            <w:pPr>
              <w:widowControl/>
              <w:jc w:val="right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5630C5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12</w:t>
            </w:r>
          </w:p>
        </w:tc>
      </w:tr>
    </w:tbl>
    <w:p w:rsidR="00D13AD9" w:rsidRDefault="00D13AD9"/>
    <w:p w:rsidR="00D13AD9" w:rsidRDefault="00D13AD9">
      <w:r>
        <w:rPr>
          <w:rFonts w:hint="eastAsia"/>
        </w:rPr>
        <w:t>3</w:t>
      </w:r>
      <w:r>
        <w:rPr>
          <w:rFonts w:hint="eastAsia"/>
        </w:rPr>
        <w:t>、流程图如下图所示：</w:t>
      </w:r>
    </w:p>
    <w:p w:rsidR="00C7139A" w:rsidRDefault="009E7463" w:rsidP="00C7139A">
      <w:pPr>
        <w:jc w:val="center"/>
      </w:pPr>
      <w:r>
        <w:object w:dxaOrig="21885" w:dyaOrig="1562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97.55pt;height:212.65pt" o:ole="">
            <v:imagedata r:id="rId8" o:title=""/>
          </v:shape>
          <o:OLEObject Type="Embed" ProgID="Visio.Drawing.15" ShapeID="_x0000_i1025" DrawAspect="Content" ObjectID="_1657351912" r:id="rId9"/>
        </w:object>
      </w:r>
    </w:p>
    <w:p w:rsidR="00D13AD9" w:rsidRDefault="00D13AD9">
      <w:r>
        <w:rPr>
          <w:rFonts w:hint="eastAsia"/>
        </w:rPr>
        <w:t>3</w:t>
      </w:r>
      <w:r>
        <w:rPr>
          <w:rFonts w:hint="eastAsia"/>
        </w:rPr>
        <w:t>、主动部分是否可以吃掉对方棋子判断，这是棋子最为关键的程序代码部分。主要分成纵横两部分。</w:t>
      </w:r>
    </w:p>
    <w:p w:rsidR="00160C0A" w:rsidRDefault="00C07D2D" w:rsidP="00C07D2D">
      <w:r>
        <w:rPr>
          <w:rFonts w:hint="eastAsia"/>
        </w:rPr>
        <w:t>当蓝方的子从</w:t>
      </w:r>
      <w:r>
        <w:rPr>
          <w:rFonts w:hint="eastAsia"/>
        </w:rPr>
        <w:t>T</w:t>
      </w:r>
      <w:r>
        <w:t>1</w:t>
      </w:r>
      <w:r>
        <w:t>移动</w:t>
      </w:r>
      <w:r>
        <w:t>T2</w:t>
      </w:r>
      <w:r>
        <w:t>位置事，</w:t>
      </w:r>
      <w:r>
        <w:rPr>
          <w:rFonts w:hint="eastAsia"/>
        </w:rPr>
        <w:t>横向</w:t>
      </w:r>
      <w:r w:rsidR="00AE1821">
        <w:rPr>
          <w:rFonts w:hint="eastAsia"/>
        </w:rPr>
        <w:t>（列）</w:t>
      </w:r>
      <w:r>
        <w:rPr>
          <w:rFonts w:hint="eastAsia"/>
        </w:rPr>
        <w:t>部分：</w:t>
      </w:r>
    </w:p>
    <w:p w:rsidR="00AE1821" w:rsidRDefault="00AE1821" w:rsidP="00C07D2D">
      <w:r>
        <w:t>该部分的代码使用一个</w:t>
      </w:r>
      <w:r w:rsidR="00FE4450">
        <w:t>M</w:t>
      </w:r>
      <w:r>
        <w:t>apCoord</w:t>
      </w:r>
      <w:r w:rsidR="00FE4450">
        <w:t>S</w:t>
      </w:r>
      <w:r w:rsidR="00FE4450" w:rsidRPr="00FE4450">
        <w:t>equence</w:t>
      </w:r>
      <w:r>
        <w:t>来存储拓扑点的坐标点，坐标使用</w:t>
      </w:r>
      <w:r>
        <w:t>point</w:t>
      </w:r>
      <w:r>
        <w:t>（</w:t>
      </w:r>
      <w:r>
        <w:t>x</w:t>
      </w:r>
      <w:r>
        <w:t>行，</w:t>
      </w:r>
      <w:r>
        <w:t>y</w:t>
      </w:r>
      <w:r>
        <w:t>列），使用</w:t>
      </w:r>
      <w:r>
        <w:rPr>
          <w:rFonts w:hint="eastAsia"/>
        </w:rPr>
        <w:t>0</w:t>
      </w:r>
      <w:r>
        <w:rPr>
          <w:rFonts w:hint="eastAsia"/>
        </w:rPr>
        <w:t>、</w:t>
      </w:r>
      <w:r>
        <w:rPr>
          <w:rFonts w:hint="eastAsia"/>
        </w:rPr>
        <w:t>1</w:t>
      </w:r>
      <w:r w:rsidR="003B50FA">
        <w:rPr>
          <w:rFonts w:hint="eastAsia"/>
        </w:rPr>
        <w:t>表示坐标表示的红字和黑子</w:t>
      </w:r>
      <w:r>
        <w:rPr>
          <w:rFonts w:hint="eastAsia"/>
        </w:rPr>
        <w:t>。</w:t>
      </w:r>
      <w:r>
        <w:t>通过</w:t>
      </w:r>
      <w:r>
        <w:t>T2</w:t>
      </w:r>
      <w:r>
        <w:t>拓扑值，在</w:t>
      </w:r>
      <w:r w:rsidR="00FE4450">
        <w:t>MapCoord</w:t>
      </w:r>
      <w:r w:rsidR="000B24BF">
        <w:t>Sequence</w:t>
      </w:r>
      <w:r>
        <w:t>中查找到对应的坐标点，然后在行列词典</w:t>
      </w:r>
      <w:r w:rsidR="00FE4450">
        <w:t>（</w:t>
      </w:r>
      <w:r w:rsidR="00FE4450">
        <w:t>ColumnRowD</w:t>
      </w:r>
      <w:r w:rsidR="00FE4450" w:rsidRPr="00FE4450">
        <w:t>ictionary</w:t>
      </w:r>
      <w:r w:rsidR="00FE4450">
        <w:t>）</w:t>
      </w:r>
      <w:r>
        <w:t>中找出对应行的所有拓扑点。行列词典的如下所示。</w:t>
      </w:r>
    </w:p>
    <w:tbl>
      <w:tblPr>
        <w:tblStyle w:val="a6"/>
        <w:tblW w:w="0" w:type="auto"/>
        <w:jc w:val="center"/>
        <w:tblLook w:val="04A0" w:firstRow="1" w:lastRow="0" w:firstColumn="1" w:lastColumn="0" w:noHBand="0" w:noVBand="1"/>
      </w:tblPr>
      <w:tblGrid>
        <w:gridCol w:w="1274"/>
        <w:gridCol w:w="1273"/>
        <w:gridCol w:w="1273"/>
        <w:gridCol w:w="1273"/>
        <w:gridCol w:w="1275"/>
      </w:tblGrid>
      <w:tr w:rsidR="00AE1821" w:rsidTr="00AE1821">
        <w:trPr>
          <w:trHeight w:val="248"/>
          <w:jc w:val="center"/>
        </w:trPr>
        <w:tc>
          <w:tcPr>
            <w:tcW w:w="6368" w:type="dxa"/>
            <w:gridSpan w:val="5"/>
            <w:vAlign w:val="center"/>
          </w:tcPr>
          <w:p w:rsidR="00AE1821" w:rsidRDefault="00AE1821" w:rsidP="00AE1821">
            <w:pPr>
              <w:jc w:val="center"/>
            </w:pPr>
            <w:r>
              <w:rPr>
                <w:rFonts w:hint="eastAsia"/>
              </w:rPr>
              <w:t>列词典</w:t>
            </w:r>
          </w:p>
        </w:tc>
      </w:tr>
      <w:tr w:rsidR="00AE1821" w:rsidTr="00AE1821">
        <w:trPr>
          <w:trHeight w:val="255"/>
          <w:jc w:val="center"/>
        </w:trPr>
        <w:tc>
          <w:tcPr>
            <w:tcW w:w="1274" w:type="dxa"/>
            <w:vAlign w:val="center"/>
          </w:tcPr>
          <w:p w:rsidR="00AE1821" w:rsidRDefault="00AE1821" w:rsidP="00AE1821">
            <w:pPr>
              <w:jc w:val="center"/>
            </w:pPr>
            <w:r>
              <w:rPr>
                <w:rFonts w:hint="eastAsia"/>
              </w:rPr>
              <w:t>行号</w:t>
            </w:r>
          </w:p>
        </w:tc>
        <w:tc>
          <w:tcPr>
            <w:tcW w:w="5094" w:type="dxa"/>
            <w:gridSpan w:val="4"/>
            <w:vAlign w:val="center"/>
          </w:tcPr>
          <w:p w:rsidR="00AE1821" w:rsidRDefault="00AE1821" w:rsidP="00AE1821">
            <w:pPr>
              <w:jc w:val="center"/>
            </w:pPr>
            <w:r>
              <w:rPr>
                <w:rFonts w:hint="eastAsia"/>
              </w:rPr>
              <w:t>词典值</w:t>
            </w:r>
          </w:p>
        </w:tc>
      </w:tr>
      <w:tr w:rsidR="00AE1821" w:rsidTr="00AE1821">
        <w:trPr>
          <w:trHeight w:val="248"/>
          <w:jc w:val="center"/>
        </w:trPr>
        <w:tc>
          <w:tcPr>
            <w:tcW w:w="1274" w:type="dxa"/>
            <w:shd w:val="clear" w:color="auto" w:fill="FFC000"/>
            <w:vAlign w:val="center"/>
          </w:tcPr>
          <w:p w:rsidR="00AE1821" w:rsidRDefault="00AE1821" w:rsidP="00AE1821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273" w:type="dxa"/>
            <w:shd w:val="clear" w:color="auto" w:fill="FFFF00"/>
            <w:vAlign w:val="center"/>
          </w:tcPr>
          <w:p w:rsidR="00AE1821" w:rsidRDefault="00AE1821" w:rsidP="00AE1821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273" w:type="dxa"/>
            <w:shd w:val="clear" w:color="auto" w:fill="FFFF00"/>
            <w:vAlign w:val="center"/>
          </w:tcPr>
          <w:p w:rsidR="00AE1821" w:rsidRDefault="00AE1821" w:rsidP="00AE1821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1273" w:type="dxa"/>
            <w:shd w:val="clear" w:color="auto" w:fill="FFFF00"/>
            <w:vAlign w:val="center"/>
          </w:tcPr>
          <w:p w:rsidR="00AE1821" w:rsidRDefault="00AE1821" w:rsidP="00AE1821"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1273" w:type="dxa"/>
            <w:shd w:val="clear" w:color="auto" w:fill="FFFF00"/>
            <w:vAlign w:val="center"/>
          </w:tcPr>
          <w:p w:rsidR="00AE1821" w:rsidRDefault="00AE1821" w:rsidP="00AE1821">
            <w:pPr>
              <w:jc w:val="center"/>
            </w:pPr>
            <w:r>
              <w:rPr>
                <w:rFonts w:hint="eastAsia"/>
              </w:rPr>
              <w:t>4</w:t>
            </w:r>
          </w:p>
        </w:tc>
      </w:tr>
      <w:tr w:rsidR="00AE1821" w:rsidTr="00AE1821">
        <w:trPr>
          <w:trHeight w:val="255"/>
          <w:jc w:val="center"/>
        </w:trPr>
        <w:tc>
          <w:tcPr>
            <w:tcW w:w="1274" w:type="dxa"/>
            <w:shd w:val="clear" w:color="auto" w:fill="FFC000"/>
            <w:vAlign w:val="center"/>
          </w:tcPr>
          <w:p w:rsidR="00AE1821" w:rsidRDefault="00AE1821" w:rsidP="00AE1821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1273" w:type="dxa"/>
            <w:shd w:val="clear" w:color="auto" w:fill="FFFF00"/>
            <w:vAlign w:val="center"/>
          </w:tcPr>
          <w:p w:rsidR="00AE1821" w:rsidRDefault="00AE1821" w:rsidP="00AE1821">
            <w:pPr>
              <w:jc w:val="center"/>
            </w:pPr>
            <w:r>
              <w:rPr>
                <w:rFonts w:hint="eastAsia"/>
              </w:rPr>
              <w:t>5</w:t>
            </w:r>
          </w:p>
        </w:tc>
        <w:tc>
          <w:tcPr>
            <w:tcW w:w="1273" w:type="dxa"/>
            <w:shd w:val="clear" w:color="auto" w:fill="FFFF00"/>
            <w:vAlign w:val="center"/>
          </w:tcPr>
          <w:p w:rsidR="00AE1821" w:rsidRDefault="00AE1821" w:rsidP="00AE1821">
            <w:pPr>
              <w:jc w:val="center"/>
            </w:pPr>
            <w:r>
              <w:rPr>
                <w:rFonts w:hint="eastAsia"/>
              </w:rPr>
              <w:t>6</w:t>
            </w:r>
          </w:p>
        </w:tc>
        <w:tc>
          <w:tcPr>
            <w:tcW w:w="1273" w:type="dxa"/>
            <w:shd w:val="clear" w:color="auto" w:fill="FFFF00"/>
            <w:vAlign w:val="center"/>
          </w:tcPr>
          <w:p w:rsidR="00AE1821" w:rsidRDefault="00AE1821" w:rsidP="00AE1821">
            <w:pPr>
              <w:jc w:val="center"/>
            </w:pPr>
            <w:r>
              <w:rPr>
                <w:rFonts w:hint="eastAsia"/>
              </w:rPr>
              <w:t>7</w:t>
            </w:r>
          </w:p>
        </w:tc>
        <w:tc>
          <w:tcPr>
            <w:tcW w:w="1273" w:type="dxa"/>
            <w:shd w:val="clear" w:color="auto" w:fill="FFFF00"/>
            <w:vAlign w:val="center"/>
          </w:tcPr>
          <w:p w:rsidR="00AE1821" w:rsidRDefault="00AE1821" w:rsidP="00AE1821">
            <w:pPr>
              <w:jc w:val="center"/>
            </w:pPr>
            <w:r>
              <w:rPr>
                <w:rFonts w:hint="eastAsia"/>
              </w:rPr>
              <w:t>8</w:t>
            </w:r>
          </w:p>
        </w:tc>
      </w:tr>
      <w:tr w:rsidR="00AE1821" w:rsidTr="00AE1821">
        <w:trPr>
          <w:trHeight w:val="248"/>
          <w:jc w:val="center"/>
        </w:trPr>
        <w:tc>
          <w:tcPr>
            <w:tcW w:w="1274" w:type="dxa"/>
            <w:shd w:val="clear" w:color="auto" w:fill="FFC000"/>
            <w:vAlign w:val="center"/>
          </w:tcPr>
          <w:p w:rsidR="00AE1821" w:rsidRDefault="00AE1821" w:rsidP="00AE1821"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1273" w:type="dxa"/>
            <w:shd w:val="clear" w:color="auto" w:fill="FFFF00"/>
            <w:vAlign w:val="center"/>
          </w:tcPr>
          <w:p w:rsidR="00AE1821" w:rsidRDefault="00AE1821" w:rsidP="00AE1821">
            <w:pPr>
              <w:jc w:val="center"/>
            </w:pPr>
            <w:r>
              <w:rPr>
                <w:rFonts w:hint="eastAsia"/>
              </w:rPr>
              <w:t>9</w:t>
            </w:r>
          </w:p>
        </w:tc>
        <w:tc>
          <w:tcPr>
            <w:tcW w:w="1273" w:type="dxa"/>
            <w:shd w:val="clear" w:color="auto" w:fill="FFFF00"/>
            <w:vAlign w:val="center"/>
          </w:tcPr>
          <w:p w:rsidR="00AE1821" w:rsidRDefault="00AE1821" w:rsidP="00AE1821">
            <w:pPr>
              <w:jc w:val="center"/>
            </w:pPr>
            <w:r>
              <w:rPr>
                <w:rFonts w:hint="eastAsia"/>
              </w:rPr>
              <w:t>10</w:t>
            </w:r>
          </w:p>
        </w:tc>
        <w:tc>
          <w:tcPr>
            <w:tcW w:w="1273" w:type="dxa"/>
            <w:shd w:val="clear" w:color="auto" w:fill="FFFF00"/>
            <w:vAlign w:val="center"/>
          </w:tcPr>
          <w:p w:rsidR="00AE1821" w:rsidRDefault="00AE1821" w:rsidP="00AE1821">
            <w:pPr>
              <w:jc w:val="center"/>
            </w:pPr>
            <w:r>
              <w:rPr>
                <w:rFonts w:hint="eastAsia"/>
              </w:rPr>
              <w:t>11</w:t>
            </w:r>
          </w:p>
        </w:tc>
        <w:tc>
          <w:tcPr>
            <w:tcW w:w="1273" w:type="dxa"/>
            <w:shd w:val="clear" w:color="auto" w:fill="FFFF00"/>
            <w:vAlign w:val="center"/>
          </w:tcPr>
          <w:p w:rsidR="00AE1821" w:rsidRDefault="00AE1821" w:rsidP="00AE1821">
            <w:pPr>
              <w:jc w:val="center"/>
            </w:pPr>
            <w:r>
              <w:rPr>
                <w:rFonts w:hint="eastAsia"/>
              </w:rPr>
              <w:t>12</w:t>
            </w:r>
          </w:p>
        </w:tc>
      </w:tr>
      <w:tr w:rsidR="00AE1821" w:rsidTr="00AE1821">
        <w:trPr>
          <w:trHeight w:val="255"/>
          <w:jc w:val="center"/>
        </w:trPr>
        <w:tc>
          <w:tcPr>
            <w:tcW w:w="1274" w:type="dxa"/>
            <w:shd w:val="clear" w:color="auto" w:fill="FFC000"/>
            <w:vAlign w:val="center"/>
          </w:tcPr>
          <w:p w:rsidR="00AE1821" w:rsidRDefault="00AE1821" w:rsidP="00AE1821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1273" w:type="dxa"/>
            <w:shd w:val="clear" w:color="auto" w:fill="FFFF00"/>
            <w:vAlign w:val="center"/>
          </w:tcPr>
          <w:p w:rsidR="00AE1821" w:rsidRDefault="00AE1821" w:rsidP="00AE1821">
            <w:pPr>
              <w:jc w:val="center"/>
            </w:pPr>
            <w:r>
              <w:rPr>
                <w:rFonts w:hint="eastAsia"/>
              </w:rPr>
              <w:t>13</w:t>
            </w:r>
          </w:p>
        </w:tc>
        <w:tc>
          <w:tcPr>
            <w:tcW w:w="1273" w:type="dxa"/>
            <w:shd w:val="clear" w:color="auto" w:fill="FFFF00"/>
            <w:vAlign w:val="center"/>
          </w:tcPr>
          <w:p w:rsidR="00AE1821" w:rsidRDefault="00AE1821" w:rsidP="00AE1821">
            <w:pPr>
              <w:jc w:val="center"/>
            </w:pPr>
            <w:r>
              <w:rPr>
                <w:rFonts w:hint="eastAsia"/>
              </w:rPr>
              <w:t>14</w:t>
            </w:r>
          </w:p>
        </w:tc>
        <w:tc>
          <w:tcPr>
            <w:tcW w:w="1273" w:type="dxa"/>
            <w:shd w:val="clear" w:color="auto" w:fill="FFFF00"/>
            <w:vAlign w:val="center"/>
          </w:tcPr>
          <w:p w:rsidR="00AE1821" w:rsidRDefault="00AE1821" w:rsidP="00AE1821">
            <w:pPr>
              <w:jc w:val="center"/>
            </w:pPr>
            <w:r>
              <w:rPr>
                <w:rFonts w:hint="eastAsia"/>
              </w:rPr>
              <w:t>15</w:t>
            </w:r>
          </w:p>
        </w:tc>
        <w:tc>
          <w:tcPr>
            <w:tcW w:w="1273" w:type="dxa"/>
            <w:shd w:val="clear" w:color="auto" w:fill="FFFF00"/>
            <w:vAlign w:val="center"/>
          </w:tcPr>
          <w:p w:rsidR="00AE1821" w:rsidRDefault="00AE1821" w:rsidP="00AE1821">
            <w:pPr>
              <w:jc w:val="center"/>
            </w:pPr>
            <w:r>
              <w:rPr>
                <w:rFonts w:hint="eastAsia"/>
              </w:rPr>
              <w:t>16</w:t>
            </w:r>
          </w:p>
        </w:tc>
      </w:tr>
      <w:tr w:rsidR="00AE1821" w:rsidTr="00AE1821">
        <w:trPr>
          <w:trHeight w:val="248"/>
          <w:jc w:val="center"/>
        </w:trPr>
        <w:tc>
          <w:tcPr>
            <w:tcW w:w="1274" w:type="dxa"/>
            <w:vAlign w:val="center"/>
          </w:tcPr>
          <w:p w:rsidR="00AE1821" w:rsidRDefault="00AE1821" w:rsidP="00AE1821">
            <w:pPr>
              <w:jc w:val="center"/>
            </w:pPr>
            <w:r>
              <w:rPr>
                <w:rFonts w:hint="eastAsia"/>
              </w:rPr>
              <w:t>列号</w:t>
            </w:r>
          </w:p>
        </w:tc>
        <w:tc>
          <w:tcPr>
            <w:tcW w:w="5094" w:type="dxa"/>
            <w:gridSpan w:val="4"/>
            <w:vAlign w:val="center"/>
          </w:tcPr>
          <w:p w:rsidR="00AE1821" w:rsidRDefault="00AE1821" w:rsidP="00AE1821">
            <w:pPr>
              <w:jc w:val="center"/>
            </w:pPr>
            <w:r>
              <w:rPr>
                <w:rFonts w:hint="eastAsia"/>
              </w:rPr>
              <w:t>词典值</w:t>
            </w:r>
          </w:p>
        </w:tc>
      </w:tr>
      <w:tr w:rsidR="00AE1821" w:rsidTr="00AE1821">
        <w:trPr>
          <w:trHeight w:val="248"/>
          <w:jc w:val="center"/>
        </w:trPr>
        <w:tc>
          <w:tcPr>
            <w:tcW w:w="1274" w:type="dxa"/>
            <w:shd w:val="clear" w:color="auto" w:fill="FFC000"/>
            <w:vAlign w:val="center"/>
          </w:tcPr>
          <w:p w:rsidR="00AE1821" w:rsidRDefault="00AE1821" w:rsidP="00AE1821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273" w:type="dxa"/>
            <w:shd w:val="clear" w:color="auto" w:fill="FFFF00"/>
            <w:vAlign w:val="center"/>
          </w:tcPr>
          <w:p w:rsidR="00AE1821" w:rsidRDefault="00AE1821" w:rsidP="00AE1821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273" w:type="dxa"/>
            <w:shd w:val="clear" w:color="auto" w:fill="FFFF00"/>
            <w:vAlign w:val="center"/>
          </w:tcPr>
          <w:p w:rsidR="00AE1821" w:rsidRDefault="00AE1821" w:rsidP="00AE1821">
            <w:pPr>
              <w:jc w:val="center"/>
            </w:pPr>
            <w:r>
              <w:rPr>
                <w:rFonts w:hint="eastAsia"/>
              </w:rPr>
              <w:t>5</w:t>
            </w:r>
          </w:p>
        </w:tc>
        <w:tc>
          <w:tcPr>
            <w:tcW w:w="1273" w:type="dxa"/>
            <w:shd w:val="clear" w:color="auto" w:fill="FFFF00"/>
            <w:vAlign w:val="center"/>
          </w:tcPr>
          <w:p w:rsidR="00AE1821" w:rsidRDefault="00AE1821" w:rsidP="00AE1821">
            <w:pPr>
              <w:jc w:val="center"/>
            </w:pPr>
            <w:r>
              <w:rPr>
                <w:rFonts w:hint="eastAsia"/>
              </w:rPr>
              <w:t>9</w:t>
            </w:r>
          </w:p>
        </w:tc>
        <w:tc>
          <w:tcPr>
            <w:tcW w:w="1273" w:type="dxa"/>
            <w:shd w:val="clear" w:color="auto" w:fill="FFFF00"/>
            <w:vAlign w:val="center"/>
          </w:tcPr>
          <w:p w:rsidR="00AE1821" w:rsidRDefault="00AE1821" w:rsidP="00AE1821">
            <w:pPr>
              <w:jc w:val="center"/>
            </w:pPr>
            <w:r>
              <w:rPr>
                <w:rFonts w:hint="eastAsia"/>
              </w:rPr>
              <w:t>13</w:t>
            </w:r>
          </w:p>
        </w:tc>
      </w:tr>
      <w:tr w:rsidR="00AE1821" w:rsidTr="00AE1821">
        <w:trPr>
          <w:trHeight w:val="255"/>
          <w:jc w:val="center"/>
        </w:trPr>
        <w:tc>
          <w:tcPr>
            <w:tcW w:w="1274" w:type="dxa"/>
            <w:shd w:val="clear" w:color="auto" w:fill="FFC000"/>
            <w:vAlign w:val="center"/>
          </w:tcPr>
          <w:p w:rsidR="00AE1821" w:rsidRDefault="00AE1821" w:rsidP="00AE1821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1273" w:type="dxa"/>
            <w:shd w:val="clear" w:color="auto" w:fill="FFFF00"/>
            <w:vAlign w:val="center"/>
          </w:tcPr>
          <w:p w:rsidR="00AE1821" w:rsidRDefault="00AE1821" w:rsidP="00AE1821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1273" w:type="dxa"/>
            <w:shd w:val="clear" w:color="auto" w:fill="FFFF00"/>
            <w:vAlign w:val="center"/>
          </w:tcPr>
          <w:p w:rsidR="00AE1821" w:rsidRDefault="00AE1821" w:rsidP="00AE1821">
            <w:pPr>
              <w:jc w:val="center"/>
            </w:pPr>
            <w:r>
              <w:rPr>
                <w:rFonts w:hint="eastAsia"/>
              </w:rPr>
              <w:t>6</w:t>
            </w:r>
          </w:p>
        </w:tc>
        <w:tc>
          <w:tcPr>
            <w:tcW w:w="1273" w:type="dxa"/>
            <w:shd w:val="clear" w:color="auto" w:fill="FFFF00"/>
            <w:vAlign w:val="center"/>
          </w:tcPr>
          <w:p w:rsidR="00AE1821" w:rsidRDefault="00AE1821" w:rsidP="00AE1821">
            <w:pPr>
              <w:jc w:val="center"/>
            </w:pPr>
            <w:r>
              <w:rPr>
                <w:rFonts w:hint="eastAsia"/>
              </w:rPr>
              <w:t>10</w:t>
            </w:r>
          </w:p>
        </w:tc>
        <w:tc>
          <w:tcPr>
            <w:tcW w:w="1273" w:type="dxa"/>
            <w:shd w:val="clear" w:color="auto" w:fill="FFFF00"/>
            <w:vAlign w:val="center"/>
          </w:tcPr>
          <w:p w:rsidR="00AE1821" w:rsidRDefault="00AE1821" w:rsidP="00AE1821">
            <w:pPr>
              <w:jc w:val="center"/>
            </w:pPr>
            <w:r>
              <w:rPr>
                <w:rFonts w:hint="eastAsia"/>
              </w:rPr>
              <w:t>14</w:t>
            </w:r>
          </w:p>
        </w:tc>
      </w:tr>
      <w:tr w:rsidR="00AE1821" w:rsidTr="00AE1821">
        <w:trPr>
          <w:trHeight w:val="248"/>
          <w:jc w:val="center"/>
        </w:trPr>
        <w:tc>
          <w:tcPr>
            <w:tcW w:w="1274" w:type="dxa"/>
            <w:shd w:val="clear" w:color="auto" w:fill="FFC000"/>
            <w:vAlign w:val="center"/>
          </w:tcPr>
          <w:p w:rsidR="00AE1821" w:rsidRDefault="00AE1821" w:rsidP="00AE1821"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1273" w:type="dxa"/>
            <w:shd w:val="clear" w:color="auto" w:fill="FFFF00"/>
            <w:vAlign w:val="center"/>
          </w:tcPr>
          <w:p w:rsidR="00AE1821" w:rsidRDefault="00AE1821" w:rsidP="00AE1821"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1273" w:type="dxa"/>
            <w:shd w:val="clear" w:color="auto" w:fill="FFFF00"/>
            <w:vAlign w:val="center"/>
          </w:tcPr>
          <w:p w:rsidR="00AE1821" w:rsidRDefault="00AE1821" w:rsidP="00AE1821">
            <w:pPr>
              <w:jc w:val="center"/>
            </w:pPr>
            <w:r>
              <w:rPr>
                <w:rFonts w:hint="eastAsia"/>
              </w:rPr>
              <w:t>7</w:t>
            </w:r>
          </w:p>
        </w:tc>
        <w:tc>
          <w:tcPr>
            <w:tcW w:w="1273" w:type="dxa"/>
            <w:shd w:val="clear" w:color="auto" w:fill="FFFF00"/>
            <w:vAlign w:val="center"/>
          </w:tcPr>
          <w:p w:rsidR="00AE1821" w:rsidRDefault="00AE1821" w:rsidP="00AE1821">
            <w:pPr>
              <w:jc w:val="center"/>
            </w:pPr>
            <w:r>
              <w:rPr>
                <w:rFonts w:hint="eastAsia"/>
              </w:rPr>
              <w:t>11</w:t>
            </w:r>
          </w:p>
        </w:tc>
        <w:tc>
          <w:tcPr>
            <w:tcW w:w="1273" w:type="dxa"/>
            <w:shd w:val="clear" w:color="auto" w:fill="FFFF00"/>
            <w:vAlign w:val="center"/>
          </w:tcPr>
          <w:p w:rsidR="00AE1821" w:rsidRDefault="00AE1821" w:rsidP="00AE1821">
            <w:pPr>
              <w:jc w:val="center"/>
            </w:pPr>
            <w:r>
              <w:rPr>
                <w:rFonts w:hint="eastAsia"/>
              </w:rPr>
              <w:t>15</w:t>
            </w:r>
          </w:p>
        </w:tc>
      </w:tr>
      <w:tr w:rsidR="00AE1821" w:rsidTr="00AE1821">
        <w:trPr>
          <w:trHeight w:val="255"/>
          <w:jc w:val="center"/>
        </w:trPr>
        <w:tc>
          <w:tcPr>
            <w:tcW w:w="1274" w:type="dxa"/>
            <w:shd w:val="clear" w:color="auto" w:fill="FFC000"/>
            <w:vAlign w:val="center"/>
          </w:tcPr>
          <w:p w:rsidR="00AE1821" w:rsidRDefault="00AE1821" w:rsidP="00AE1821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1273" w:type="dxa"/>
            <w:shd w:val="clear" w:color="auto" w:fill="FFFF00"/>
            <w:vAlign w:val="center"/>
          </w:tcPr>
          <w:p w:rsidR="00AE1821" w:rsidRDefault="00AE1821" w:rsidP="00AE1821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1273" w:type="dxa"/>
            <w:shd w:val="clear" w:color="auto" w:fill="FFFF00"/>
            <w:vAlign w:val="center"/>
          </w:tcPr>
          <w:p w:rsidR="00AE1821" w:rsidRDefault="00AE1821" w:rsidP="00AE1821">
            <w:pPr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1273" w:type="dxa"/>
            <w:shd w:val="clear" w:color="auto" w:fill="FFFF00"/>
            <w:vAlign w:val="center"/>
          </w:tcPr>
          <w:p w:rsidR="00AE1821" w:rsidRDefault="00AE1821" w:rsidP="00AE1821">
            <w:pPr>
              <w:jc w:val="center"/>
            </w:pPr>
            <w:r>
              <w:rPr>
                <w:rFonts w:hint="eastAsia"/>
              </w:rPr>
              <w:t>12</w:t>
            </w:r>
          </w:p>
        </w:tc>
        <w:tc>
          <w:tcPr>
            <w:tcW w:w="1273" w:type="dxa"/>
            <w:shd w:val="clear" w:color="auto" w:fill="FFFF00"/>
            <w:vAlign w:val="center"/>
          </w:tcPr>
          <w:p w:rsidR="00AE1821" w:rsidRDefault="00AE1821" w:rsidP="00AE1821">
            <w:pPr>
              <w:jc w:val="center"/>
            </w:pPr>
            <w:r>
              <w:rPr>
                <w:rFonts w:hint="eastAsia"/>
              </w:rPr>
              <w:t>16</w:t>
            </w:r>
          </w:p>
        </w:tc>
      </w:tr>
    </w:tbl>
    <w:p w:rsidR="00AE1821" w:rsidRDefault="003B50FA" w:rsidP="00C07D2D">
      <w:r>
        <w:t>该部分的算法描述为：</w:t>
      </w:r>
    </w:p>
    <w:p w:rsidR="003B50FA" w:rsidRDefault="003B50FA" w:rsidP="003B50FA">
      <w:pPr>
        <w:pStyle w:val="a5"/>
        <w:numPr>
          <w:ilvl w:val="0"/>
          <w:numId w:val="2"/>
        </w:numPr>
        <w:ind w:firstLineChars="0"/>
        <w:rPr>
          <w:rFonts w:hint="eastAsia"/>
        </w:rPr>
      </w:pPr>
      <w:r>
        <w:rPr>
          <w:rFonts w:hint="eastAsia"/>
        </w:rPr>
        <w:t>拓扑值寻找到对应的行列坐标点</w:t>
      </w:r>
    </w:p>
    <w:p w:rsidR="003B50FA" w:rsidRDefault="003B50FA" w:rsidP="003B50FA">
      <w:pPr>
        <w:pStyle w:val="a5"/>
        <w:numPr>
          <w:ilvl w:val="0"/>
          <w:numId w:val="2"/>
        </w:numPr>
        <w:ind w:firstLineChars="0"/>
      </w:pPr>
      <w:r>
        <w:t>通过坐标点寻找出对应的行列词典</w:t>
      </w:r>
    </w:p>
    <w:p w:rsidR="003B50FA" w:rsidRDefault="003B50FA" w:rsidP="003B50FA">
      <w:pPr>
        <w:pStyle w:val="a5"/>
        <w:numPr>
          <w:ilvl w:val="0"/>
          <w:numId w:val="2"/>
        </w:numPr>
        <w:ind w:firstLineChars="0"/>
      </w:pPr>
      <w:r>
        <w:t>通过行列词典在</w:t>
      </w:r>
      <w:r>
        <w:t>MapbuleChessman</w:t>
      </w:r>
      <w:r>
        <w:t>和</w:t>
      </w:r>
      <w:r>
        <w:t>MapRedChessman</w:t>
      </w:r>
      <w:r>
        <w:t>进行对比存储对应的词典</w:t>
      </w:r>
      <w:r w:rsidR="009E7463">
        <w:t>，再两个表格中没有查找到的拓扑点，给该点的状态置位</w:t>
      </w:r>
      <w:r w:rsidR="009E7463">
        <w:rPr>
          <w:rFonts w:hint="eastAsia"/>
        </w:rPr>
        <w:t>-1</w:t>
      </w:r>
      <w:r w:rsidR="009E7463">
        <w:rPr>
          <w:rFonts w:hint="eastAsia"/>
        </w:rPr>
        <w:t>，红色的点置位</w:t>
      </w:r>
      <w:r w:rsidR="009E7463">
        <w:rPr>
          <w:rFonts w:hint="eastAsia"/>
        </w:rPr>
        <w:t>0</w:t>
      </w:r>
      <w:r w:rsidR="009E7463">
        <w:rPr>
          <w:rFonts w:hint="eastAsia"/>
        </w:rPr>
        <w:t>，蓝色的点置为</w:t>
      </w:r>
      <w:r w:rsidR="009E7463">
        <w:rPr>
          <w:rFonts w:hint="eastAsia"/>
        </w:rPr>
        <w:t>1</w:t>
      </w:r>
      <w:r w:rsidR="009E7463">
        <w:rPr>
          <w:rFonts w:hint="eastAsia"/>
        </w:rPr>
        <w:t>。</w:t>
      </w:r>
    </w:p>
    <w:p w:rsidR="003B50FA" w:rsidRDefault="003B50FA" w:rsidP="003B50FA">
      <w:pPr>
        <w:pStyle w:val="a5"/>
        <w:numPr>
          <w:ilvl w:val="0"/>
          <w:numId w:val="2"/>
        </w:numPr>
        <w:ind w:firstLineChars="0"/>
      </w:pPr>
      <w:r>
        <w:t>一次判断行列词典的第一位和最后一位</w:t>
      </w:r>
      <w:r w:rsidR="009E7463">
        <w:t>有且仅有一个为</w:t>
      </w:r>
      <w:r w:rsidR="009E7463">
        <w:rPr>
          <w:rFonts w:hint="eastAsia"/>
        </w:rPr>
        <w:t>-1</w:t>
      </w:r>
      <w:r w:rsidR="009E7463">
        <w:rPr>
          <w:rFonts w:hint="eastAsia"/>
        </w:rPr>
        <w:t>并且该行（列）棋子数量一定为</w:t>
      </w:r>
      <w:r w:rsidR="009E7463">
        <w:rPr>
          <w:rFonts w:hint="eastAsia"/>
        </w:rPr>
        <w:t>3</w:t>
      </w:r>
      <w:r w:rsidR="009E7463">
        <w:rPr>
          <w:rFonts w:hint="eastAsia"/>
        </w:rPr>
        <w:t>个，否则退出吃子判断</w:t>
      </w:r>
    </w:p>
    <w:p w:rsidR="009E7463" w:rsidRDefault="009E7463" w:rsidP="003B50FA">
      <w:pPr>
        <w:pStyle w:val="a5"/>
        <w:numPr>
          <w:ilvl w:val="0"/>
          <w:numId w:val="2"/>
        </w:numPr>
        <w:ind w:firstLineChars="0"/>
        <w:rPr>
          <w:rFonts w:hint="eastAsia"/>
        </w:rPr>
      </w:pPr>
      <w:r>
        <w:rPr>
          <w:rFonts w:hint="eastAsia"/>
        </w:rPr>
        <w:t>判断吃子的条件为红方吃蓝方为</w:t>
      </w:r>
      <w:r>
        <w:rPr>
          <w:rFonts w:hint="eastAsia"/>
        </w:rPr>
        <w:t>001</w:t>
      </w:r>
      <w:r>
        <w:rPr>
          <w:rFonts w:hint="eastAsia"/>
        </w:rPr>
        <w:t>，</w:t>
      </w:r>
      <w:r>
        <w:rPr>
          <w:rFonts w:hint="eastAsia"/>
        </w:rPr>
        <w:t>100</w:t>
      </w:r>
      <w:r>
        <w:rPr>
          <w:rFonts w:hint="eastAsia"/>
        </w:rPr>
        <w:t>即可，蓝方吃红方是否为</w:t>
      </w:r>
      <w:r>
        <w:rPr>
          <w:rFonts w:hint="eastAsia"/>
        </w:rPr>
        <w:t>110</w:t>
      </w:r>
      <w:r>
        <w:rPr>
          <w:rFonts w:hint="eastAsia"/>
        </w:rPr>
        <w:t>，</w:t>
      </w:r>
      <w:r>
        <w:rPr>
          <w:rFonts w:hint="eastAsia"/>
        </w:rPr>
        <w:t>011</w:t>
      </w:r>
      <w:r>
        <w:rPr>
          <w:rFonts w:hint="eastAsia"/>
        </w:rPr>
        <w:t>状态即可。</w:t>
      </w:r>
    </w:p>
    <w:p w:rsidR="00D8485B" w:rsidRDefault="00D8485B"/>
    <w:p w:rsidR="009E7463" w:rsidRDefault="009E7463"/>
    <w:p w:rsidR="009E7463" w:rsidRDefault="009E7463">
      <w:pPr>
        <w:rPr>
          <w:rFonts w:hint="eastAsia"/>
        </w:rPr>
      </w:pPr>
    </w:p>
    <w:p w:rsidR="00160C0A" w:rsidRPr="00C7139A" w:rsidRDefault="00C7139A" w:rsidP="00C7139A">
      <w:pPr>
        <w:jc w:val="center"/>
        <w:rPr>
          <w:b/>
          <w:sz w:val="28"/>
        </w:rPr>
      </w:pPr>
      <w:r w:rsidRPr="00C7139A">
        <w:rPr>
          <w:b/>
          <w:sz w:val="28"/>
        </w:rPr>
        <w:lastRenderedPageBreak/>
        <w:t>程序界面部分</w:t>
      </w:r>
    </w:p>
    <w:p w:rsidR="00160C0A" w:rsidRDefault="007A08ED" w:rsidP="007A08ED">
      <w:pPr>
        <w:jc w:val="center"/>
      </w:pPr>
      <w:r>
        <w:object w:dxaOrig="15241" w:dyaOrig="23880">
          <v:shape id="_x0000_i1026" type="#_x0000_t75" style="width:290.5pt;height:454.9pt" o:ole="">
            <v:imagedata r:id="rId10" o:title=""/>
          </v:shape>
          <o:OLEObject Type="Embed" ProgID="Visio.Drawing.15" ShapeID="_x0000_i1026" DrawAspect="Content" ObjectID="_1657351913" r:id="rId11"/>
        </w:object>
      </w:r>
    </w:p>
    <w:p w:rsidR="00C7139A" w:rsidRDefault="007522D0" w:rsidP="007522D0">
      <w:pPr>
        <w:pStyle w:val="a5"/>
        <w:numPr>
          <w:ilvl w:val="0"/>
          <w:numId w:val="1"/>
        </w:numPr>
        <w:ind w:firstLineChars="0"/>
      </w:pPr>
      <w:r>
        <w:t>在线匹配好友，寻找好友进行游戏</w:t>
      </w:r>
    </w:p>
    <w:p w:rsidR="007522D0" w:rsidRDefault="007522D0" w:rsidP="007522D0">
      <w:pPr>
        <w:pStyle w:val="a5"/>
        <w:numPr>
          <w:ilvl w:val="0"/>
          <w:numId w:val="1"/>
        </w:numPr>
        <w:ind w:firstLineChars="0"/>
      </w:pPr>
      <w:r>
        <w:t>开始游戏，游戏时长不受限制。</w:t>
      </w:r>
    </w:p>
    <w:p w:rsidR="00C7139A" w:rsidRDefault="007522D0" w:rsidP="007522D0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再来一局，重新开始游戏。</w:t>
      </w:r>
    </w:p>
    <w:p w:rsidR="007522D0" w:rsidRDefault="007522D0" w:rsidP="007522D0">
      <w:pPr>
        <w:pStyle w:val="a5"/>
        <w:numPr>
          <w:ilvl w:val="0"/>
          <w:numId w:val="1"/>
        </w:numPr>
        <w:ind w:firstLineChars="0"/>
      </w:pPr>
      <w:r>
        <w:t>是否让棋可以让对方再走一步。</w:t>
      </w:r>
    </w:p>
    <w:p w:rsidR="007522D0" w:rsidRDefault="007522D0" w:rsidP="007522D0">
      <w:pPr>
        <w:pStyle w:val="a5"/>
        <w:numPr>
          <w:ilvl w:val="0"/>
          <w:numId w:val="1"/>
        </w:numPr>
        <w:ind w:firstLineChars="0"/>
      </w:pPr>
      <w:r>
        <w:t>人机对战，与机器进行对战，这里提供一算法机器行走算法。</w:t>
      </w:r>
    </w:p>
    <w:p w:rsidR="00C7139A" w:rsidRDefault="007A08ED">
      <w:r>
        <w:rPr>
          <w:rFonts w:hint="eastAsia"/>
        </w:rPr>
        <w:t>显示实现</w:t>
      </w:r>
      <w:r>
        <w:rPr>
          <w:rFonts w:hint="eastAsia"/>
        </w:rPr>
        <w:t>1.0</w:t>
      </w:r>
      <w:r>
        <w:rPr>
          <w:rFonts w:hint="eastAsia"/>
        </w:rPr>
        <w:t>界面开发部分。</w:t>
      </w:r>
    </w:p>
    <w:p w:rsidR="005630C5" w:rsidRDefault="005630C5"/>
    <w:p w:rsidR="009E7463" w:rsidRDefault="009E7463"/>
    <w:p w:rsidR="009E7463" w:rsidRDefault="009E7463"/>
    <w:p w:rsidR="009E7463" w:rsidRDefault="009E7463"/>
    <w:p w:rsidR="009E7463" w:rsidRDefault="009E7463"/>
    <w:p w:rsidR="009E7463" w:rsidRPr="00D13AD9" w:rsidRDefault="009E7463">
      <w:pPr>
        <w:rPr>
          <w:rFonts w:hint="eastAsia"/>
        </w:rPr>
      </w:pPr>
    </w:p>
    <w:p w:rsidR="005630C5" w:rsidRDefault="00D13AD9" w:rsidP="00D13AD9">
      <w:pPr>
        <w:jc w:val="center"/>
        <w:rPr>
          <w:b/>
          <w:sz w:val="28"/>
        </w:rPr>
      </w:pPr>
      <w:r w:rsidRPr="00D13AD9">
        <w:rPr>
          <w:rFonts w:hint="eastAsia"/>
          <w:b/>
          <w:sz w:val="28"/>
        </w:rPr>
        <w:lastRenderedPageBreak/>
        <w:t>程序伪代码部分</w:t>
      </w:r>
    </w:p>
    <w:p w:rsidR="009E7463" w:rsidRPr="00D13AD9" w:rsidRDefault="009E7463" w:rsidP="009E7463">
      <w:pPr>
        <w:rPr>
          <w:rFonts w:hint="eastAsia"/>
          <w:b/>
          <w:sz w:val="28"/>
        </w:rPr>
      </w:pPr>
      <w:r w:rsidRPr="009E7463">
        <w:t>程序</w:t>
      </w:r>
      <w:r w:rsidRPr="009E7463">
        <w:rPr>
          <w:color w:val="FF0000"/>
        </w:rPr>
        <w:t>动态数据</w:t>
      </w:r>
      <w:r w:rsidRPr="009E7463">
        <w:t>（提供的删除，更新</w:t>
      </w:r>
      <w:r w:rsidR="00087B44">
        <w:t>，</w:t>
      </w:r>
      <w:r w:rsidRPr="009E7463">
        <w:t>保存等状态</w:t>
      </w:r>
      <w:r w:rsidR="003A69AA">
        <w:t>，</w:t>
      </w:r>
      <w:r w:rsidR="00087B44">
        <w:t>外部</w:t>
      </w:r>
      <w:r w:rsidR="003A69AA">
        <w:t>存档数据</w:t>
      </w:r>
      <w:r w:rsidRPr="009E7463">
        <w:t>）</w:t>
      </w:r>
      <w:r w:rsidR="003A69AA">
        <w:t>及</w:t>
      </w:r>
      <w:r w:rsidR="003A69AA" w:rsidRPr="003A69AA">
        <w:rPr>
          <w:color w:val="FF0000"/>
        </w:rPr>
        <w:t>静态数据</w:t>
      </w:r>
      <w:r w:rsidR="003A69AA">
        <w:t>。</w:t>
      </w:r>
      <w:r w:rsidR="003A69AA" w:rsidRPr="00D13AD9">
        <w:rPr>
          <w:rFonts w:hint="eastAsia"/>
          <w:b/>
          <w:sz w:val="28"/>
        </w:rPr>
        <w:t xml:space="preserve"> </w:t>
      </w:r>
    </w:p>
    <w:p w:rsidR="009E7463" w:rsidRDefault="009E7463" w:rsidP="009E7463">
      <w:pPr>
        <w:pStyle w:val="a5"/>
        <w:numPr>
          <w:ilvl w:val="0"/>
          <w:numId w:val="3"/>
        </w:numPr>
        <w:ind w:firstLineChars="0"/>
      </w:pPr>
      <w:r>
        <w:t>该</w:t>
      </w:r>
      <w:r w:rsidRPr="009E7463">
        <w:t>程序中需要的数据为：存</w:t>
      </w:r>
      <w:r>
        <w:t>储红蓝棋子拓扑关系的</w:t>
      </w:r>
      <w:r>
        <w:t>map</w:t>
      </w:r>
      <w:r>
        <w:t>表。</w:t>
      </w:r>
    </w:p>
    <w:p w:rsidR="003A69AA" w:rsidRDefault="003A69AA" w:rsidP="003A69AA">
      <w:pPr>
        <w:jc w:val="center"/>
        <w:rPr>
          <w:rFonts w:hint="eastAsia"/>
        </w:rPr>
      </w:pPr>
      <w:r>
        <w:t>MapbuleChessman</w:t>
      </w:r>
      <w:r>
        <w:t>、</w:t>
      </w:r>
      <w:r>
        <w:t>MapRedChessman</w:t>
      </w:r>
    </w:p>
    <w:p w:rsidR="00D13AD9" w:rsidRDefault="003A69AA" w:rsidP="003A69AA">
      <w:pPr>
        <w:pStyle w:val="a5"/>
        <w:numPr>
          <w:ilvl w:val="0"/>
          <w:numId w:val="3"/>
        </w:numPr>
        <w:ind w:firstLineChars="0"/>
      </w:pPr>
      <w:r>
        <w:rPr>
          <w:rFonts w:hint="eastAsia"/>
        </w:rPr>
        <w:t>棋格静态拓扑词典（左上右下的顺序）、行列拓扑点（从左到右，从下到上的书序）</w:t>
      </w:r>
      <w:r>
        <w:rPr>
          <w:rFonts w:hint="eastAsia"/>
        </w:rPr>
        <w:t>,</w:t>
      </w:r>
      <w:r>
        <w:rPr>
          <w:rFonts w:hint="eastAsia"/>
        </w:rPr>
        <w:t>坐标点</w:t>
      </w:r>
      <w:r>
        <w:rPr>
          <w:rFonts w:hint="eastAsia"/>
        </w:rPr>
        <w:t>Map</w:t>
      </w:r>
      <w:r>
        <w:rPr>
          <w:rFonts w:hint="eastAsia"/>
        </w:rPr>
        <w:t>。</w:t>
      </w:r>
    </w:p>
    <w:p w:rsidR="003A69AA" w:rsidRDefault="003A69AA" w:rsidP="003A69AA">
      <w:pPr>
        <w:jc w:val="center"/>
        <w:rPr>
          <w:rFonts w:hint="eastAsia"/>
        </w:rPr>
      </w:pPr>
      <w:r>
        <w:rPr>
          <w:rFonts w:hint="eastAsia"/>
        </w:rPr>
        <w:t>ChessTopologyArray</w:t>
      </w:r>
      <w:r>
        <w:rPr>
          <w:rFonts w:hint="eastAsia"/>
        </w:rPr>
        <w:t>、</w:t>
      </w:r>
      <w:r>
        <w:rPr>
          <w:rFonts w:hint="eastAsia"/>
        </w:rPr>
        <w:t>ColumnRowTopoArray</w:t>
      </w:r>
      <w:r>
        <w:rPr>
          <w:rFonts w:hint="eastAsia"/>
        </w:rPr>
        <w:t>，</w:t>
      </w:r>
      <w:r>
        <w:rPr>
          <w:rFonts w:hint="eastAsia"/>
        </w:rPr>
        <w:t>Map</w:t>
      </w:r>
      <w:r>
        <w:t>Coord</w:t>
      </w:r>
      <w:r>
        <w:rPr>
          <w:rFonts w:hint="eastAsia"/>
        </w:rPr>
        <w:t xml:space="preserve"> &lt;</w:t>
      </w:r>
      <w:r>
        <w:t>point</w:t>
      </w:r>
      <w:r>
        <w:rPr>
          <w:rFonts w:hint="eastAsia"/>
        </w:rPr>
        <w:t>&gt;</w:t>
      </w:r>
      <w:r>
        <w:t>。</w:t>
      </w:r>
    </w:p>
    <w:p w:rsidR="00D13AD9" w:rsidRDefault="003A69AA">
      <w:r>
        <w:rPr>
          <w:rFonts w:hint="eastAsia"/>
        </w:rPr>
        <w:t>3</w:t>
      </w:r>
      <w:r>
        <w:rPr>
          <w:rFonts w:hint="eastAsia"/>
        </w:rPr>
        <w:t>、程序需要的临时数据：</w:t>
      </w:r>
      <w:r>
        <w:rPr>
          <w:rFonts w:hint="eastAsia"/>
        </w:rPr>
        <w:t>ChessmanStatus</w:t>
      </w:r>
      <w:r w:rsidR="00087B44">
        <w:rPr>
          <w:rFonts w:hint="eastAsia"/>
        </w:rPr>
        <w:t>主要用来判断吃子过程中使用。</w:t>
      </w:r>
    </w:p>
    <w:p w:rsidR="00D13AD9" w:rsidRDefault="00087B44">
      <w:r>
        <w:t>主要程序需要提供的内容类</w:t>
      </w:r>
    </w:p>
    <w:p w:rsidR="00087B44" w:rsidRDefault="00087B44">
      <w:r>
        <w:t>ChessClass</w:t>
      </w:r>
      <w:r>
        <w:t>：程序界面调用的主类，初始化，胜负判定。</w:t>
      </w:r>
    </w:p>
    <w:p w:rsidR="00087B44" w:rsidRDefault="00087B44">
      <w:r>
        <w:t>提供的方法主要有：</w:t>
      </w:r>
    </w:p>
    <w:p w:rsidR="00087B44" w:rsidRDefault="00087B44">
      <w:pPr>
        <w:rPr>
          <w:rFonts w:hint="eastAsia"/>
        </w:rPr>
      </w:pPr>
      <w:r>
        <w:t>init</w:t>
      </w:r>
      <w:r w:rsidR="00782845">
        <w:t>UI</w:t>
      </w:r>
      <w:r w:rsidR="00782845">
        <w:t>（重置棋局）</w:t>
      </w:r>
      <w:r>
        <w:t>、</w:t>
      </w:r>
      <w:r>
        <w:t>IsSuccess</w:t>
      </w:r>
      <w:r>
        <w:t>、</w:t>
      </w:r>
      <w:r>
        <w:t>get</w:t>
      </w:r>
      <w:r>
        <w:t>ChessTopologyArray</w:t>
      </w:r>
      <w:r>
        <w:t>（</w:t>
      </w:r>
      <w:r>
        <w:t>int</w:t>
      </w:r>
      <w:r>
        <w:rPr>
          <w:rFonts w:hint="eastAsia"/>
        </w:rPr>
        <w:t xml:space="preserve"> b</w:t>
      </w:r>
      <w:r>
        <w:t>T/rT</w:t>
      </w:r>
      <w:r>
        <w:t>），</w:t>
      </w:r>
      <w:r>
        <w:t>get</w:t>
      </w:r>
      <w:r>
        <w:rPr>
          <w:rFonts w:hint="eastAsia"/>
        </w:rPr>
        <w:t>ColumnRowTopoArray</w:t>
      </w:r>
      <w:r>
        <w:t>（</w:t>
      </w:r>
      <w:r>
        <w:t>int</w:t>
      </w:r>
      <w:r>
        <w:rPr>
          <w:rFonts w:hint="eastAsia"/>
        </w:rPr>
        <w:t xml:space="preserve"> b</w:t>
      </w:r>
      <w:r>
        <w:t>T/rT</w:t>
      </w:r>
      <w:r>
        <w:t>）</w:t>
      </w:r>
      <w:r>
        <w:rPr>
          <w:rFonts w:hint="eastAsia"/>
        </w:rPr>
        <w:t>，</w:t>
      </w:r>
      <w:r>
        <w:t>get</w:t>
      </w:r>
      <w:r>
        <w:rPr>
          <w:rFonts w:hint="eastAsia"/>
        </w:rPr>
        <w:t>Map</w:t>
      </w:r>
      <w:r>
        <w:t>Coord</w:t>
      </w:r>
      <w:r>
        <w:t>（</w:t>
      </w:r>
      <w:r>
        <w:t>int</w:t>
      </w:r>
      <w:r>
        <w:rPr>
          <w:rFonts w:hint="eastAsia"/>
        </w:rPr>
        <w:t xml:space="preserve"> b</w:t>
      </w:r>
      <w:r>
        <w:t>T/rT</w:t>
      </w:r>
      <w:r>
        <w:t>）</w:t>
      </w:r>
      <w:r w:rsidR="00782845">
        <w:t>。</w:t>
      </w:r>
    </w:p>
    <w:p w:rsidR="00087B44" w:rsidRPr="00087B44" w:rsidRDefault="00087B44">
      <w:pPr>
        <w:rPr>
          <w:rFonts w:hint="eastAsia"/>
        </w:rPr>
      </w:pPr>
      <w:r>
        <w:t>CheckerboardClass</w:t>
      </w:r>
      <w:r>
        <w:t>：提供对</w:t>
      </w:r>
      <w:r>
        <w:t>ChessTopologyArray</w:t>
      </w:r>
      <w:r>
        <w:t>、</w:t>
      </w:r>
      <w:r>
        <w:rPr>
          <w:rFonts w:hint="eastAsia"/>
        </w:rPr>
        <w:t>ColumnRowTopoArray</w:t>
      </w:r>
      <w:r>
        <w:rPr>
          <w:rFonts w:hint="eastAsia"/>
        </w:rPr>
        <w:t>、</w:t>
      </w:r>
      <w:r>
        <w:rPr>
          <w:rFonts w:hint="eastAsia"/>
        </w:rPr>
        <w:t>Map</w:t>
      </w:r>
      <w:r>
        <w:t>Coord</w:t>
      </w:r>
      <w:r>
        <w:t>。</w:t>
      </w:r>
      <w:r>
        <w:t>的查询，加载。</w:t>
      </w:r>
    </w:p>
    <w:p w:rsidR="00D13AD9" w:rsidRDefault="00DF7F67">
      <w:pPr>
        <w:rPr>
          <w:rFonts w:hint="eastAsia"/>
        </w:rPr>
      </w:pPr>
      <w:r>
        <w:t>其他内容详细见程序代码。</w:t>
      </w:r>
      <w:bookmarkStart w:id="0" w:name="_GoBack"/>
      <w:bookmarkEnd w:id="0"/>
    </w:p>
    <w:p w:rsidR="00D13AD9" w:rsidRPr="00915A8C" w:rsidRDefault="00D13AD9"/>
    <w:sectPr w:rsidR="00D13AD9" w:rsidRPr="00915A8C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870E38" w:rsidRDefault="00870E38" w:rsidP="00DC2F90">
      <w:r>
        <w:separator/>
      </w:r>
    </w:p>
  </w:endnote>
  <w:endnote w:type="continuationSeparator" w:id="0">
    <w:p w:rsidR="00870E38" w:rsidRDefault="00870E38" w:rsidP="00DC2F9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870E38" w:rsidRDefault="00870E38" w:rsidP="00DC2F90">
      <w:r>
        <w:separator/>
      </w:r>
    </w:p>
  </w:footnote>
  <w:footnote w:type="continuationSeparator" w:id="0">
    <w:p w:rsidR="00870E38" w:rsidRDefault="00870E38" w:rsidP="00DC2F90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3ABC79BE"/>
    <w:multiLevelType w:val="hybridMultilevel"/>
    <w:tmpl w:val="8A485F86"/>
    <w:lvl w:ilvl="0" w:tplc="3698CC5C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3ED234CE"/>
    <w:multiLevelType w:val="hybridMultilevel"/>
    <w:tmpl w:val="C36233FE"/>
    <w:lvl w:ilvl="0" w:tplc="73C24AA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6A046C7E"/>
    <w:multiLevelType w:val="hybridMultilevel"/>
    <w:tmpl w:val="B1D248A6"/>
    <w:lvl w:ilvl="0" w:tplc="86363FD2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2"/>
  </w:num>
  <w:num w:numId="2">
    <w:abstractNumId w:val="1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8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B57BE"/>
    <w:rsid w:val="00087B44"/>
    <w:rsid w:val="000B24BF"/>
    <w:rsid w:val="000F2402"/>
    <w:rsid w:val="00160C0A"/>
    <w:rsid w:val="001A695C"/>
    <w:rsid w:val="001B57BE"/>
    <w:rsid w:val="001E05BE"/>
    <w:rsid w:val="001F2760"/>
    <w:rsid w:val="003A69AA"/>
    <w:rsid w:val="003B50FA"/>
    <w:rsid w:val="004052AB"/>
    <w:rsid w:val="0049647E"/>
    <w:rsid w:val="00517B71"/>
    <w:rsid w:val="005630C5"/>
    <w:rsid w:val="007522D0"/>
    <w:rsid w:val="00782845"/>
    <w:rsid w:val="007A08ED"/>
    <w:rsid w:val="00870E38"/>
    <w:rsid w:val="00915A8C"/>
    <w:rsid w:val="009E7463"/>
    <w:rsid w:val="00AE1821"/>
    <w:rsid w:val="00C07D2D"/>
    <w:rsid w:val="00C7139A"/>
    <w:rsid w:val="00D13AD9"/>
    <w:rsid w:val="00D8485B"/>
    <w:rsid w:val="00DC2F90"/>
    <w:rsid w:val="00DF7F67"/>
    <w:rsid w:val="00FD135A"/>
    <w:rsid w:val="00FE445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0DCE7EEF-9A42-4F0A-A8DB-994C292EBD2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DC2F9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DC2F90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DC2F9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DC2F90"/>
    <w:rPr>
      <w:sz w:val="18"/>
      <w:szCs w:val="18"/>
    </w:rPr>
  </w:style>
  <w:style w:type="paragraph" w:styleId="a5">
    <w:name w:val="List Paragraph"/>
    <w:basedOn w:val="a"/>
    <w:uiPriority w:val="34"/>
    <w:qFormat/>
    <w:rsid w:val="007522D0"/>
    <w:pPr>
      <w:ind w:firstLineChars="200" w:firstLine="420"/>
    </w:pPr>
  </w:style>
  <w:style w:type="table" w:styleId="a6">
    <w:name w:val="Table Grid"/>
    <w:basedOn w:val="a1"/>
    <w:uiPriority w:val="39"/>
    <w:rsid w:val="00AE1821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457063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494530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75657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075579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003402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192455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1715750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90167280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8578730">
                              <w:marLeft w:val="0"/>
                              <w:marRight w:val="300"/>
                              <w:marTop w:val="18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068095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  <w:div w:id="5212874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18951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4430428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587908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348807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7544006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package" Target="embeddings/Microsoft_Visio___2.vsdx"/><Relationship Id="rId5" Type="http://schemas.openxmlformats.org/officeDocument/2006/relationships/footnotes" Target="footnotes.xml"/><Relationship Id="rId10" Type="http://schemas.openxmlformats.org/officeDocument/2006/relationships/image" Target="media/image3.emf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__1.vsdx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38</TotalTime>
  <Pages>4</Pages>
  <Words>254</Words>
  <Characters>1449</Characters>
  <Application>Microsoft Office Word</Application>
  <DocSecurity>0</DocSecurity>
  <Lines>12</Lines>
  <Paragraphs>3</Paragraphs>
  <ScaleCrop>false</ScaleCrop>
  <Company>MS</Company>
  <LinksUpToDate>false</LinksUpToDate>
  <CharactersWithSpaces>170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icrosoft</dc:creator>
  <cp:keywords/>
  <dc:description/>
  <cp:lastModifiedBy>Microsoft</cp:lastModifiedBy>
  <cp:revision>32</cp:revision>
  <dcterms:created xsi:type="dcterms:W3CDTF">2020-07-26T00:17:00Z</dcterms:created>
  <dcterms:modified xsi:type="dcterms:W3CDTF">2020-07-27T02:45:00Z</dcterms:modified>
</cp:coreProperties>
</file>